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F26257" w14:textId="77777777" w:rsidR="00A84EF4" w:rsidRDefault="00A84EF4" w:rsidP="00A84EF4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14B379A0" w14:textId="77777777" w:rsidR="00A84EF4" w:rsidRDefault="00A84EF4" w:rsidP="00A84EF4">
      <w:pPr>
        <w:pStyle w:val="a8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14:paraId="444DB6AE" w14:textId="77777777" w:rsidR="00A84EF4" w:rsidRDefault="00A84EF4" w:rsidP="00A84EF4">
      <w:pPr>
        <w:pStyle w:val="a8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74661CF4" w14:textId="77777777" w:rsidR="00A84EF4" w:rsidRDefault="00A84EF4" w:rsidP="00A84EF4">
      <w:pPr>
        <w:pStyle w:val="a8"/>
        <w:jc w:val="center"/>
      </w:pPr>
      <w:r>
        <w:rPr>
          <w:szCs w:val="28"/>
        </w:rPr>
        <w:t>ИНФОРМАТИКИ И РАДИОЭЛЕКТРОНИКИ</w:t>
      </w:r>
    </w:p>
    <w:p w14:paraId="0C71C47D" w14:textId="77777777" w:rsidR="00A84EF4" w:rsidRPr="004F0BD4" w:rsidRDefault="00A84EF4" w:rsidP="00A84EF4"/>
    <w:p w14:paraId="038BAF07" w14:textId="77777777" w:rsidR="00A84EF4" w:rsidRPr="004F0BD4" w:rsidRDefault="00A84EF4" w:rsidP="00A84EF4"/>
    <w:p w14:paraId="20C65B30" w14:textId="77777777" w:rsidR="00A84EF4" w:rsidRDefault="00A84EF4" w:rsidP="00A84EF4">
      <w:pPr>
        <w:pStyle w:val="a8"/>
      </w:pPr>
      <w:r>
        <w:t>Факультет компьютерных систем и сетей</w:t>
      </w:r>
    </w:p>
    <w:p w14:paraId="74A50A64" w14:textId="77777777" w:rsidR="00A84EF4" w:rsidRDefault="00A84EF4" w:rsidP="00A84EF4">
      <w:pPr>
        <w:pStyle w:val="a8"/>
      </w:pPr>
      <w:r>
        <w:t>Кафедра программного обеспечения информационных технологий</w:t>
      </w:r>
    </w:p>
    <w:p w14:paraId="7A8C82E1" w14:textId="77777777" w:rsidR="00A84EF4" w:rsidRDefault="00A84EF4" w:rsidP="00A84EF4">
      <w:pPr>
        <w:pStyle w:val="a8"/>
      </w:pPr>
      <w:r>
        <w:t>Дисциплина: Основы алгоритмизации и программирования (ОАиП)</w:t>
      </w:r>
    </w:p>
    <w:p w14:paraId="7B85E8F2" w14:textId="77777777" w:rsidR="00A84EF4" w:rsidRDefault="00A84EF4" w:rsidP="00A84EF4">
      <w:pPr>
        <w:rPr>
          <w:szCs w:val="28"/>
        </w:rPr>
      </w:pPr>
    </w:p>
    <w:p w14:paraId="5B468BD1" w14:textId="77777777" w:rsidR="00A84EF4" w:rsidRPr="004F0BD4" w:rsidRDefault="00A84EF4" w:rsidP="00A84EF4">
      <w:pPr>
        <w:rPr>
          <w:szCs w:val="28"/>
        </w:rPr>
      </w:pPr>
    </w:p>
    <w:p w14:paraId="3C6EAD2A" w14:textId="77777777" w:rsidR="00A84EF4" w:rsidRPr="004F0BD4" w:rsidRDefault="00A84EF4" w:rsidP="00A84EF4">
      <w:pPr>
        <w:rPr>
          <w:szCs w:val="28"/>
        </w:rPr>
      </w:pPr>
    </w:p>
    <w:p w14:paraId="7CF5EEBC" w14:textId="77777777" w:rsidR="00A84EF4" w:rsidRPr="00A84EF4" w:rsidRDefault="00A84EF4" w:rsidP="00A84EF4">
      <w:pPr>
        <w:rPr>
          <w:szCs w:val="28"/>
        </w:rPr>
      </w:pPr>
    </w:p>
    <w:p w14:paraId="01D49145" w14:textId="77777777" w:rsidR="00A84EF4" w:rsidRPr="00A84EF4" w:rsidRDefault="00A84EF4" w:rsidP="00A84EF4">
      <w:pPr>
        <w:rPr>
          <w:szCs w:val="28"/>
        </w:rPr>
      </w:pPr>
    </w:p>
    <w:p w14:paraId="52D5B7FE" w14:textId="77777777" w:rsidR="00A84EF4" w:rsidRPr="00A84EF4" w:rsidRDefault="00A84EF4" w:rsidP="00A84EF4">
      <w:pPr>
        <w:rPr>
          <w:szCs w:val="28"/>
        </w:rPr>
      </w:pPr>
    </w:p>
    <w:p w14:paraId="6C006064" w14:textId="77777777" w:rsidR="00A84EF4" w:rsidRPr="00A84EF4" w:rsidRDefault="00A84EF4" w:rsidP="00A84EF4">
      <w:pPr>
        <w:rPr>
          <w:szCs w:val="28"/>
        </w:rPr>
      </w:pPr>
    </w:p>
    <w:p w14:paraId="657EDA5B" w14:textId="77777777" w:rsidR="00A84EF4" w:rsidRPr="004F0BD4" w:rsidRDefault="00A84EF4" w:rsidP="00A84EF4">
      <w:pPr>
        <w:rPr>
          <w:szCs w:val="28"/>
        </w:rPr>
      </w:pPr>
    </w:p>
    <w:p w14:paraId="4E8BC2FA" w14:textId="77777777" w:rsidR="00A84EF4" w:rsidRDefault="00A84EF4" w:rsidP="00A84EF4">
      <w:pPr>
        <w:rPr>
          <w:szCs w:val="28"/>
        </w:rPr>
      </w:pPr>
    </w:p>
    <w:p w14:paraId="62C3DC91" w14:textId="77777777" w:rsidR="00A84EF4" w:rsidRDefault="00A84EF4" w:rsidP="00A84EF4">
      <w:pPr>
        <w:pStyle w:val="aa"/>
      </w:pPr>
      <w:r>
        <w:t xml:space="preserve"> ОТЧЕТ </w:t>
      </w:r>
    </w:p>
    <w:p w14:paraId="0EF18829" w14:textId="77777777" w:rsidR="00A84EF4" w:rsidRDefault="00A84EF4" w:rsidP="00A84EF4">
      <w:pPr>
        <w:ind w:firstLine="708"/>
        <w:jc w:val="center"/>
        <w:rPr>
          <w:szCs w:val="28"/>
        </w:rPr>
      </w:pPr>
      <w:r>
        <w:rPr>
          <w:szCs w:val="28"/>
        </w:rPr>
        <w:t>по учебной практике</w:t>
      </w:r>
    </w:p>
    <w:p w14:paraId="63014C6F" w14:textId="77777777" w:rsidR="00A84EF4" w:rsidRPr="00A84EF4" w:rsidRDefault="00A84EF4" w:rsidP="00A84EF4">
      <w:pPr>
        <w:ind w:firstLine="708"/>
        <w:jc w:val="center"/>
      </w:pPr>
    </w:p>
    <w:p w14:paraId="43DE195D" w14:textId="77777777" w:rsidR="00A84EF4" w:rsidRDefault="00A84EF4" w:rsidP="00A84EF4">
      <w:pPr>
        <w:jc w:val="center"/>
        <w:rPr>
          <w:i/>
          <w:szCs w:val="28"/>
        </w:rPr>
      </w:pPr>
    </w:p>
    <w:p w14:paraId="3A7FD2DC" w14:textId="77777777" w:rsidR="00A84EF4" w:rsidRDefault="00A84EF4" w:rsidP="00A84EF4">
      <w:pPr>
        <w:jc w:val="center"/>
        <w:rPr>
          <w:szCs w:val="28"/>
        </w:rPr>
      </w:pPr>
    </w:p>
    <w:p w14:paraId="54C9261A" w14:textId="77777777" w:rsidR="00A84EF4" w:rsidRDefault="00A84EF4" w:rsidP="00A84EF4">
      <w:pPr>
        <w:rPr>
          <w:szCs w:val="28"/>
        </w:rPr>
      </w:pPr>
    </w:p>
    <w:p w14:paraId="43C787AA" w14:textId="77777777" w:rsidR="00A84EF4" w:rsidRDefault="00A84EF4" w:rsidP="00A84EF4">
      <w:pPr>
        <w:rPr>
          <w:szCs w:val="28"/>
        </w:rPr>
      </w:pPr>
    </w:p>
    <w:p w14:paraId="58AC64E4" w14:textId="77777777" w:rsidR="00A84EF4" w:rsidRDefault="00A84EF4" w:rsidP="00A84EF4">
      <w:pPr>
        <w:rPr>
          <w:szCs w:val="28"/>
        </w:rPr>
      </w:pPr>
    </w:p>
    <w:p w14:paraId="68A75A63" w14:textId="77777777" w:rsidR="00A84EF4" w:rsidRDefault="00A84EF4" w:rsidP="00A84EF4">
      <w:pPr>
        <w:rPr>
          <w:szCs w:val="28"/>
        </w:rPr>
      </w:pPr>
    </w:p>
    <w:p w14:paraId="774386D1" w14:textId="77777777" w:rsidR="00A84EF4" w:rsidRDefault="00A84EF4" w:rsidP="00A84EF4">
      <w:pPr>
        <w:rPr>
          <w:szCs w:val="28"/>
        </w:rPr>
      </w:pPr>
    </w:p>
    <w:p w14:paraId="7497ED9E" w14:textId="77777777" w:rsidR="00A84EF4" w:rsidRDefault="00A84EF4" w:rsidP="00A84EF4">
      <w:pPr>
        <w:rPr>
          <w:szCs w:val="28"/>
        </w:rPr>
      </w:pPr>
    </w:p>
    <w:p w14:paraId="0383C39C" w14:textId="77777777" w:rsidR="00A84EF4" w:rsidRDefault="00A84EF4" w:rsidP="00A84EF4">
      <w:pPr>
        <w:pStyle w:val="a8"/>
      </w:pPr>
      <w:r>
        <w:t xml:space="preserve">                  Выполнил </w:t>
      </w:r>
    </w:p>
    <w:p w14:paraId="70F3D8DD" w14:textId="6E007FA6" w:rsidR="00A84EF4" w:rsidRPr="00D26B68" w:rsidRDefault="00A84EF4" w:rsidP="00A84EF4">
      <w:pPr>
        <w:pStyle w:val="a8"/>
        <w:tabs>
          <w:tab w:val="left" w:pos="7371"/>
        </w:tabs>
      </w:pPr>
      <w:r>
        <w:t xml:space="preserve">                  студент:   гр. 251003                                                    </w:t>
      </w:r>
      <w:r w:rsidR="00D26B68">
        <w:t>Панкратьев Е.С.</w:t>
      </w:r>
    </w:p>
    <w:p w14:paraId="55D38208" w14:textId="77777777" w:rsidR="00A84EF4" w:rsidRPr="00A84EF4" w:rsidRDefault="00A84EF4" w:rsidP="00A84EF4">
      <w:pPr>
        <w:pStyle w:val="a8"/>
      </w:pPr>
    </w:p>
    <w:p w14:paraId="2E304E8A" w14:textId="4828B889" w:rsidR="00A84EF4" w:rsidRDefault="00A84EF4" w:rsidP="00A84EF4">
      <w:pPr>
        <w:pStyle w:val="a8"/>
      </w:pPr>
      <w:r>
        <w:t xml:space="preserve">                  Проверил:                                                                     Фадеева Е.П.  </w:t>
      </w:r>
    </w:p>
    <w:p w14:paraId="0E41D19D" w14:textId="77777777" w:rsidR="00A84EF4" w:rsidRDefault="00A84EF4" w:rsidP="00A84EF4">
      <w:pPr>
        <w:tabs>
          <w:tab w:val="left" w:pos="7371"/>
        </w:tabs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0E132079" w14:textId="77777777" w:rsidR="00A84EF4" w:rsidRDefault="00A84EF4" w:rsidP="00A84EF4">
      <w:pPr>
        <w:rPr>
          <w:szCs w:val="28"/>
        </w:rPr>
      </w:pPr>
      <w:r>
        <w:rPr>
          <w:szCs w:val="28"/>
        </w:rPr>
        <w:t xml:space="preserve">                      </w:t>
      </w:r>
    </w:p>
    <w:p w14:paraId="0ED16A6C" w14:textId="77777777" w:rsidR="00A84EF4" w:rsidRDefault="00A84EF4" w:rsidP="00A84EF4">
      <w:pPr>
        <w:rPr>
          <w:szCs w:val="28"/>
        </w:rPr>
      </w:pPr>
    </w:p>
    <w:p w14:paraId="12EC6803" w14:textId="77777777" w:rsidR="00A84EF4" w:rsidRDefault="00A84EF4" w:rsidP="00A84EF4">
      <w:pPr>
        <w:rPr>
          <w:szCs w:val="28"/>
        </w:rPr>
      </w:pPr>
    </w:p>
    <w:p w14:paraId="125EE61A" w14:textId="77777777" w:rsidR="00A84EF4" w:rsidRDefault="00A84EF4" w:rsidP="00A84EF4">
      <w:pPr>
        <w:rPr>
          <w:szCs w:val="28"/>
        </w:rPr>
      </w:pPr>
    </w:p>
    <w:p w14:paraId="5DAE30F6" w14:textId="77777777" w:rsidR="00A84EF4" w:rsidRDefault="00A84EF4" w:rsidP="00A84EF4">
      <w:pPr>
        <w:rPr>
          <w:szCs w:val="28"/>
        </w:rPr>
      </w:pPr>
    </w:p>
    <w:p w14:paraId="7E992C13" w14:textId="77777777" w:rsidR="00A84EF4" w:rsidRDefault="00A84EF4" w:rsidP="00A84EF4">
      <w:pPr>
        <w:rPr>
          <w:szCs w:val="28"/>
        </w:rPr>
      </w:pPr>
    </w:p>
    <w:p w14:paraId="05915FCD" w14:textId="77777777" w:rsidR="00A84EF4" w:rsidRDefault="00A84EF4" w:rsidP="00A84EF4">
      <w:pPr>
        <w:jc w:val="center"/>
      </w:pPr>
    </w:p>
    <w:p w14:paraId="553CC585" w14:textId="097FC410" w:rsidR="00A84EF4" w:rsidRPr="0033249A" w:rsidRDefault="00A84EF4" w:rsidP="00A84EF4">
      <w:pPr>
        <w:jc w:val="center"/>
      </w:pPr>
      <w:r>
        <w:t>Минск 20</w:t>
      </w:r>
      <w:r w:rsidRPr="0014798E">
        <w:t>2</w:t>
      </w:r>
      <w:r>
        <w:t>3</w:t>
      </w:r>
    </w:p>
    <w:p w14:paraId="17725975" w14:textId="77777777" w:rsidR="00A84EF4" w:rsidRPr="004F0BD4" w:rsidRDefault="00A84EF4" w:rsidP="00A84EF4"/>
    <w:p w14:paraId="18DEA4B0" w14:textId="77777777" w:rsidR="00A84EF4" w:rsidRPr="004F0BD4" w:rsidRDefault="00A84EF4" w:rsidP="00A84EF4"/>
    <w:p w14:paraId="5ECF20FE" w14:textId="3A861D59" w:rsidR="00184553" w:rsidRDefault="00184553" w:rsidP="0010223C"/>
    <w:p w14:paraId="77DE94F7" w14:textId="77777777" w:rsidR="00A84EF4" w:rsidRPr="003B2A37" w:rsidRDefault="00A84EF4" w:rsidP="00A84EF4">
      <w:pPr>
        <w:pStyle w:val="af6"/>
        <w:ind w:firstLine="0"/>
        <w:rPr>
          <w:b/>
          <w:bCs/>
        </w:rPr>
      </w:pPr>
      <w:r w:rsidRPr="00AA6948">
        <w:rPr>
          <w:b/>
          <w:bCs/>
        </w:rPr>
        <w:lastRenderedPageBreak/>
        <w:t>СОДЕРЖАНИЕ</w:t>
      </w:r>
    </w:p>
    <w:p w14:paraId="12FE1B9D" w14:textId="14BFE0F0" w:rsidR="00D57655" w:rsidRDefault="00A84EF4">
      <w:pPr>
        <w:pStyle w:val="13"/>
        <w:rPr>
          <w:rFonts w:asciiTheme="minorHAnsi" w:eastAsiaTheme="minorEastAsia" w:hAnsiTheme="minorHAnsi" w:cstheme="minorBidi"/>
          <w:sz w:val="22"/>
          <w:lang w:eastAsia="ru-RU"/>
        </w:rPr>
      </w:pPr>
      <w:r>
        <w:rPr>
          <w:lang w:val="en-US"/>
        </w:rPr>
        <w:fldChar w:fldCharType="begin"/>
      </w:r>
      <w:r w:rsidRPr="00D26B68">
        <w:instrText xml:space="preserve"> </w:instrText>
      </w:r>
      <w:r>
        <w:rPr>
          <w:lang w:val="en-US"/>
        </w:rPr>
        <w:instrText>TOC</w:instrText>
      </w:r>
      <w:r w:rsidRPr="00D26B68">
        <w:instrText xml:space="preserve"> \</w:instrText>
      </w:r>
      <w:r>
        <w:rPr>
          <w:lang w:val="en-US"/>
        </w:rPr>
        <w:instrText xml:space="preserve">o "1-3" \h \z \u </w:instrText>
      </w:r>
      <w:r>
        <w:rPr>
          <w:lang w:val="en-US"/>
        </w:rPr>
        <w:fldChar w:fldCharType="separate"/>
      </w:r>
      <w:hyperlink w:anchor="_Toc136279644" w:history="1">
        <w:r w:rsidR="00D57655" w:rsidRPr="00CD600A">
          <w:rPr>
            <w:rStyle w:val="ae"/>
          </w:rPr>
          <w:t>1 Постановка задачи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44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3</w:t>
        </w:r>
        <w:r w:rsidR="00D57655">
          <w:rPr>
            <w:webHidden/>
          </w:rPr>
          <w:fldChar w:fldCharType="end"/>
        </w:r>
      </w:hyperlink>
    </w:p>
    <w:p w14:paraId="39762443" w14:textId="4916C1EB" w:rsidR="00D57655" w:rsidRDefault="00D9116C">
      <w:pPr>
        <w:pStyle w:val="13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45" w:history="1">
        <w:r w:rsidR="00D57655" w:rsidRPr="00CD600A">
          <w:rPr>
            <w:rStyle w:val="ae"/>
          </w:rPr>
          <w:t>2 Методика решения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45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4</w:t>
        </w:r>
        <w:r w:rsidR="00D57655">
          <w:rPr>
            <w:webHidden/>
          </w:rPr>
          <w:fldChar w:fldCharType="end"/>
        </w:r>
      </w:hyperlink>
    </w:p>
    <w:p w14:paraId="0459EA19" w14:textId="4EE122F7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46" w:history="1">
        <w:r w:rsidR="00D57655" w:rsidRPr="00CD600A">
          <w:rPr>
            <w:rStyle w:val="ae"/>
          </w:rPr>
          <w:t>2.1 Описание средств разработки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46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4</w:t>
        </w:r>
        <w:r w:rsidR="00D57655">
          <w:rPr>
            <w:webHidden/>
          </w:rPr>
          <w:fldChar w:fldCharType="end"/>
        </w:r>
      </w:hyperlink>
    </w:p>
    <w:p w14:paraId="087666B3" w14:textId="6894EF0F" w:rsidR="00D57655" w:rsidRDefault="00D9116C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47" w:history="1">
        <w:r w:rsidR="00D57655" w:rsidRPr="00CD600A">
          <w:rPr>
            <w:rStyle w:val="ae"/>
          </w:rPr>
          <w:t>2.1.1 Линейный двунаправленный список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47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4</w:t>
        </w:r>
        <w:r w:rsidR="00D57655">
          <w:rPr>
            <w:webHidden/>
          </w:rPr>
          <w:fldChar w:fldCharType="end"/>
        </w:r>
      </w:hyperlink>
    </w:p>
    <w:p w14:paraId="414E9B8C" w14:textId="12B7A183" w:rsidR="00D57655" w:rsidRDefault="00D9116C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48" w:history="1">
        <w:r w:rsidR="00D57655" w:rsidRPr="00CD600A">
          <w:rPr>
            <w:rStyle w:val="ae"/>
          </w:rPr>
          <w:t>2.1.2 Файлы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48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5</w:t>
        </w:r>
        <w:r w:rsidR="00D57655">
          <w:rPr>
            <w:webHidden/>
          </w:rPr>
          <w:fldChar w:fldCharType="end"/>
        </w:r>
      </w:hyperlink>
    </w:p>
    <w:p w14:paraId="7FB21E60" w14:textId="24C18FFF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49" w:history="1">
        <w:r w:rsidR="00D57655" w:rsidRPr="00CD600A">
          <w:rPr>
            <w:rStyle w:val="ae"/>
          </w:rPr>
          <w:t>2.2 Спецификация функциональных требований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49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7</w:t>
        </w:r>
        <w:r w:rsidR="00D57655">
          <w:rPr>
            <w:webHidden/>
          </w:rPr>
          <w:fldChar w:fldCharType="end"/>
        </w:r>
      </w:hyperlink>
    </w:p>
    <w:p w14:paraId="6F4444E1" w14:textId="0330E129" w:rsidR="00D57655" w:rsidRDefault="00D9116C">
      <w:pPr>
        <w:pStyle w:val="13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50" w:history="1">
        <w:r w:rsidR="00D57655" w:rsidRPr="00CD600A">
          <w:rPr>
            <w:rStyle w:val="ae"/>
          </w:rPr>
          <w:t>3 Описание алгоритмов решения задачи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50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8</w:t>
        </w:r>
        <w:r w:rsidR="00D57655">
          <w:rPr>
            <w:webHidden/>
          </w:rPr>
          <w:fldChar w:fldCharType="end"/>
        </w:r>
      </w:hyperlink>
    </w:p>
    <w:p w14:paraId="29135D42" w14:textId="35E573A4" w:rsidR="00D57655" w:rsidRDefault="00D9116C">
      <w:pPr>
        <w:pStyle w:val="13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51" w:history="1">
        <w:r w:rsidR="00D57655" w:rsidRPr="00CD600A">
          <w:rPr>
            <w:rStyle w:val="ae"/>
          </w:rPr>
          <w:t>4 Структура данных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51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10</w:t>
        </w:r>
        <w:r w:rsidR="00D57655">
          <w:rPr>
            <w:webHidden/>
          </w:rPr>
          <w:fldChar w:fldCharType="end"/>
        </w:r>
      </w:hyperlink>
    </w:p>
    <w:p w14:paraId="66ED67A5" w14:textId="084235EF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52" w:history="1">
        <w:r w:rsidR="00D57655" w:rsidRPr="00CD600A">
          <w:rPr>
            <w:rStyle w:val="ae"/>
          </w:rPr>
          <w:t>4.1 Структура типов программы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52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10</w:t>
        </w:r>
        <w:r w:rsidR="00D57655">
          <w:rPr>
            <w:webHidden/>
          </w:rPr>
          <w:fldChar w:fldCharType="end"/>
        </w:r>
      </w:hyperlink>
    </w:p>
    <w:p w14:paraId="3CAE0766" w14:textId="17B1E98B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53" w:history="1">
        <w:r w:rsidR="00D57655" w:rsidRPr="00CD600A">
          <w:rPr>
            <w:rStyle w:val="ae"/>
          </w:rPr>
          <w:t>4.2 Структура типов программы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53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11</w:t>
        </w:r>
        <w:r w:rsidR="00D57655">
          <w:rPr>
            <w:webHidden/>
          </w:rPr>
          <w:fldChar w:fldCharType="end"/>
        </w:r>
      </w:hyperlink>
    </w:p>
    <w:p w14:paraId="7B5EA174" w14:textId="3D8082B6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54" w:history="1">
        <w:r w:rsidR="00D57655" w:rsidRPr="00CD600A">
          <w:rPr>
            <w:rStyle w:val="ae"/>
          </w:rPr>
          <w:t xml:space="preserve">4.3 Структура данных алгоритма </w:t>
        </w:r>
        <w:r w:rsidR="00D57655" w:rsidRPr="00CD600A">
          <w:rPr>
            <w:rStyle w:val="ae"/>
            <w:lang w:val="en-US"/>
          </w:rPr>
          <w:t>AddNode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54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11</w:t>
        </w:r>
        <w:r w:rsidR="00D57655">
          <w:rPr>
            <w:webHidden/>
          </w:rPr>
          <w:fldChar w:fldCharType="end"/>
        </w:r>
      </w:hyperlink>
    </w:p>
    <w:p w14:paraId="7864D154" w14:textId="167B0F74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55" w:history="1">
        <w:r w:rsidR="00D57655" w:rsidRPr="00CD600A">
          <w:rPr>
            <w:rStyle w:val="ae"/>
          </w:rPr>
          <w:t xml:space="preserve">4.4 Структура данных алгоритма </w:t>
        </w:r>
        <w:r w:rsidR="00D57655" w:rsidRPr="00CD600A">
          <w:rPr>
            <w:rStyle w:val="ae"/>
            <w:lang w:val="en-US"/>
          </w:rPr>
          <w:t>Clear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55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11</w:t>
        </w:r>
        <w:r w:rsidR="00D57655">
          <w:rPr>
            <w:webHidden/>
          </w:rPr>
          <w:fldChar w:fldCharType="end"/>
        </w:r>
      </w:hyperlink>
    </w:p>
    <w:p w14:paraId="4EBF7CD3" w14:textId="1EDEDBB1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56" w:history="1">
        <w:r w:rsidR="00D57655" w:rsidRPr="00CD600A">
          <w:rPr>
            <w:rStyle w:val="ae"/>
            <w:lang w:val="en-US"/>
          </w:rPr>
          <w:t>4.5</w:t>
        </w:r>
        <w:r w:rsidR="00D57655" w:rsidRPr="00CD600A">
          <w:rPr>
            <w:rStyle w:val="ae"/>
          </w:rPr>
          <w:t xml:space="preserve"> Структура данных алгоритма </w:t>
        </w:r>
        <w:r w:rsidR="00D57655" w:rsidRPr="00CD600A">
          <w:rPr>
            <w:rStyle w:val="ae"/>
            <w:lang w:val="en-US"/>
          </w:rPr>
          <w:t>FindNodeByName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56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12</w:t>
        </w:r>
        <w:r w:rsidR="00D57655">
          <w:rPr>
            <w:webHidden/>
          </w:rPr>
          <w:fldChar w:fldCharType="end"/>
        </w:r>
      </w:hyperlink>
    </w:p>
    <w:p w14:paraId="2324877E" w14:textId="779CE887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57" w:history="1">
        <w:r w:rsidR="00D57655" w:rsidRPr="00CD600A">
          <w:rPr>
            <w:rStyle w:val="ae"/>
            <w:lang w:val="en-US"/>
          </w:rPr>
          <w:t>4.6</w:t>
        </w:r>
        <w:r w:rsidR="00D57655" w:rsidRPr="00CD600A">
          <w:rPr>
            <w:rStyle w:val="ae"/>
          </w:rPr>
          <w:t xml:space="preserve"> Структура данных алгоритма </w:t>
        </w:r>
        <w:r w:rsidR="00D57655" w:rsidRPr="00CD600A">
          <w:rPr>
            <w:rStyle w:val="ae"/>
            <w:lang w:val="en-US"/>
          </w:rPr>
          <w:t>SortByParameter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57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12</w:t>
        </w:r>
        <w:r w:rsidR="00D57655">
          <w:rPr>
            <w:webHidden/>
          </w:rPr>
          <w:fldChar w:fldCharType="end"/>
        </w:r>
      </w:hyperlink>
    </w:p>
    <w:p w14:paraId="4B6EA246" w14:textId="3BD5771F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58" w:history="1">
        <w:r w:rsidR="00D57655" w:rsidRPr="00CD600A">
          <w:rPr>
            <w:rStyle w:val="ae"/>
            <w:lang w:val="en-US"/>
          </w:rPr>
          <w:t>4.7</w:t>
        </w:r>
        <w:r w:rsidR="00D57655" w:rsidRPr="00CD600A">
          <w:rPr>
            <w:rStyle w:val="ae"/>
          </w:rPr>
          <w:t xml:space="preserve"> Структура данных алгоритма </w:t>
        </w:r>
        <w:r w:rsidR="00D57655" w:rsidRPr="00CD600A">
          <w:rPr>
            <w:rStyle w:val="ae"/>
            <w:lang w:val="en-US"/>
          </w:rPr>
          <w:t>SaveDataToFile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58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13</w:t>
        </w:r>
        <w:r w:rsidR="00D57655">
          <w:rPr>
            <w:webHidden/>
          </w:rPr>
          <w:fldChar w:fldCharType="end"/>
        </w:r>
      </w:hyperlink>
    </w:p>
    <w:p w14:paraId="6E54256D" w14:textId="63C9FF7D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59" w:history="1">
        <w:r w:rsidR="00D57655" w:rsidRPr="00CD600A">
          <w:rPr>
            <w:rStyle w:val="ae"/>
            <w:lang w:val="en-US"/>
          </w:rPr>
          <w:t>4.8</w:t>
        </w:r>
        <w:r w:rsidR="00D57655" w:rsidRPr="00CD600A">
          <w:rPr>
            <w:rStyle w:val="ae"/>
          </w:rPr>
          <w:t xml:space="preserve"> Структура данных алгоритма </w:t>
        </w:r>
        <w:r w:rsidR="00D57655" w:rsidRPr="00CD600A">
          <w:rPr>
            <w:rStyle w:val="ae"/>
            <w:lang w:val="en-US"/>
          </w:rPr>
          <w:t>LoadDataFromFile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59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13</w:t>
        </w:r>
        <w:r w:rsidR="00D57655">
          <w:rPr>
            <w:webHidden/>
          </w:rPr>
          <w:fldChar w:fldCharType="end"/>
        </w:r>
      </w:hyperlink>
    </w:p>
    <w:p w14:paraId="2D2CCA2C" w14:textId="64D3FB07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60" w:history="1">
        <w:r w:rsidR="00D57655" w:rsidRPr="00CD600A">
          <w:rPr>
            <w:rStyle w:val="ae"/>
          </w:rPr>
          <w:t>4.9 Структура данных алгоритма CheckCompatibility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60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13</w:t>
        </w:r>
        <w:r w:rsidR="00D57655">
          <w:rPr>
            <w:webHidden/>
          </w:rPr>
          <w:fldChar w:fldCharType="end"/>
        </w:r>
      </w:hyperlink>
    </w:p>
    <w:p w14:paraId="2A54D254" w14:textId="71FF2042" w:rsidR="00D57655" w:rsidRDefault="00D9116C">
      <w:pPr>
        <w:pStyle w:val="13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61" w:history="1">
        <w:r w:rsidR="00D57655" w:rsidRPr="00CD600A">
          <w:rPr>
            <w:rStyle w:val="ae"/>
          </w:rPr>
          <w:t>5 Схема алгоритма решения задачи по ГОСТ 19.701-90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61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14</w:t>
        </w:r>
        <w:r w:rsidR="00D57655">
          <w:rPr>
            <w:webHidden/>
          </w:rPr>
          <w:fldChar w:fldCharType="end"/>
        </w:r>
      </w:hyperlink>
    </w:p>
    <w:p w14:paraId="131599EA" w14:textId="12A89BD8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62" w:history="1">
        <w:r w:rsidR="00D57655" w:rsidRPr="00CD600A">
          <w:rPr>
            <w:rStyle w:val="ae"/>
          </w:rPr>
          <w:t xml:space="preserve">5.1 Схема алгоритма </w:t>
        </w:r>
        <w:r w:rsidR="00D57655" w:rsidRPr="00CD600A">
          <w:rPr>
            <w:rStyle w:val="ae"/>
            <w:lang w:val="en-US" w:eastAsia="ru-RU"/>
          </w:rPr>
          <w:t>SaveDataToFile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62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14</w:t>
        </w:r>
        <w:r w:rsidR="00D57655">
          <w:rPr>
            <w:webHidden/>
          </w:rPr>
          <w:fldChar w:fldCharType="end"/>
        </w:r>
      </w:hyperlink>
    </w:p>
    <w:p w14:paraId="3EBE5EBB" w14:textId="73B8751F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63" w:history="1">
        <w:r w:rsidR="00D57655" w:rsidRPr="00CD600A">
          <w:rPr>
            <w:rStyle w:val="ae"/>
            <w:lang w:val="en-US"/>
          </w:rPr>
          <w:t>5.2</w:t>
        </w:r>
        <w:r w:rsidR="00D57655" w:rsidRPr="00CD600A">
          <w:rPr>
            <w:rStyle w:val="ae"/>
          </w:rPr>
          <w:t xml:space="preserve"> Схема алгоритма </w:t>
        </w:r>
        <w:r w:rsidR="00D57655" w:rsidRPr="00CD600A">
          <w:rPr>
            <w:rStyle w:val="ae"/>
            <w:lang w:val="en-US" w:eastAsia="ru-RU"/>
          </w:rPr>
          <w:t>Clear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63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15</w:t>
        </w:r>
        <w:r w:rsidR="00D57655">
          <w:rPr>
            <w:webHidden/>
          </w:rPr>
          <w:fldChar w:fldCharType="end"/>
        </w:r>
      </w:hyperlink>
    </w:p>
    <w:p w14:paraId="2844F2AB" w14:textId="645FD338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64" w:history="1">
        <w:r w:rsidR="00D57655" w:rsidRPr="00CD600A">
          <w:rPr>
            <w:rStyle w:val="ae"/>
            <w:lang w:val="en-US"/>
          </w:rPr>
          <w:t>5.3</w:t>
        </w:r>
        <w:r w:rsidR="00D57655" w:rsidRPr="00CD600A">
          <w:rPr>
            <w:rStyle w:val="ae"/>
          </w:rPr>
          <w:t xml:space="preserve"> Схема алгоритма </w:t>
        </w:r>
        <w:r w:rsidR="00D57655" w:rsidRPr="00CD600A">
          <w:rPr>
            <w:rStyle w:val="ae"/>
            <w:lang w:eastAsia="ru-RU"/>
          </w:rPr>
          <w:t>FindNodeByName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64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16</w:t>
        </w:r>
        <w:r w:rsidR="00D57655">
          <w:rPr>
            <w:webHidden/>
          </w:rPr>
          <w:fldChar w:fldCharType="end"/>
        </w:r>
      </w:hyperlink>
    </w:p>
    <w:p w14:paraId="781E4F94" w14:textId="176A0690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65" w:history="1">
        <w:r w:rsidR="00D57655" w:rsidRPr="00CD600A">
          <w:rPr>
            <w:rStyle w:val="ae"/>
            <w:lang w:val="en-US"/>
          </w:rPr>
          <w:t>5.4</w:t>
        </w:r>
        <w:r w:rsidR="00D57655" w:rsidRPr="00CD600A">
          <w:rPr>
            <w:rStyle w:val="ae"/>
          </w:rPr>
          <w:t xml:space="preserve"> Схема алгоритма </w:t>
        </w:r>
        <w:r w:rsidR="00D57655" w:rsidRPr="00CD600A">
          <w:rPr>
            <w:rStyle w:val="ae"/>
            <w:lang w:val="en-US" w:eastAsia="ru-RU"/>
          </w:rPr>
          <w:t>SortByParameter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65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17</w:t>
        </w:r>
        <w:r w:rsidR="00D57655">
          <w:rPr>
            <w:webHidden/>
          </w:rPr>
          <w:fldChar w:fldCharType="end"/>
        </w:r>
      </w:hyperlink>
    </w:p>
    <w:p w14:paraId="3DDFC937" w14:textId="325C5AF5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66" w:history="1">
        <w:r w:rsidR="00D57655" w:rsidRPr="00CD600A">
          <w:rPr>
            <w:rStyle w:val="ae"/>
            <w:lang w:val="en-US"/>
          </w:rPr>
          <w:t>5.5</w:t>
        </w:r>
        <w:r w:rsidR="00D57655" w:rsidRPr="00CD600A">
          <w:rPr>
            <w:rStyle w:val="ae"/>
          </w:rPr>
          <w:t xml:space="preserve"> Схема алгоритма </w:t>
        </w:r>
        <w:r w:rsidR="00D57655" w:rsidRPr="00CD600A">
          <w:rPr>
            <w:rStyle w:val="ae"/>
            <w:lang w:eastAsia="ru-RU"/>
          </w:rPr>
          <w:t>SaveDataToFile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66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19</w:t>
        </w:r>
        <w:r w:rsidR="00D57655">
          <w:rPr>
            <w:webHidden/>
          </w:rPr>
          <w:fldChar w:fldCharType="end"/>
        </w:r>
      </w:hyperlink>
    </w:p>
    <w:p w14:paraId="4D3724E9" w14:textId="3577D62B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67" w:history="1">
        <w:r w:rsidR="00D57655" w:rsidRPr="00CD600A">
          <w:rPr>
            <w:rStyle w:val="ae"/>
            <w:lang w:val="en-US"/>
          </w:rPr>
          <w:t>5.6</w:t>
        </w:r>
        <w:r w:rsidR="00D57655" w:rsidRPr="00CD600A">
          <w:rPr>
            <w:rStyle w:val="ae"/>
          </w:rPr>
          <w:t xml:space="preserve"> Схема алгоритма </w:t>
        </w:r>
        <w:r w:rsidR="00D57655" w:rsidRPr="00CD600A">
          <w:rPr>
            <w:rStyle w:val="ae"/>
            <w:lang w:eastAsia="ru-RU"/>
          </w:rPr>
          <w:t>LoadDataFromFile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67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21</w:t>
        </w:r>
        <w:r w:rsidR="00D57655">
          <w:rPr>
            <w:webHidden/>
          </w:rPr>
          <w:fldChar w:fldCharType="end"/>
        </w:r>
      </w:hyperlink>
    </w:p>
    <w:p w14:paraId="578FE7FE" w14:textId="6C3826F6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68" w:history="1">
        <w:r w:rsidR="00D57655" w:rsidRPr="00CD600A">
          <w:rPr>
            <w:rStyle w:val="ae"/>
          </w:rPr>
          <w:t xml:space="preserve">5.7 Схема алгоритма </w:t>
        </w:r>
        <w:r w:rsidR="00D57655" w:rsidRPr="00CD600A">
          <w:rPr>
            <w:rStyle w:val="ae"/>
            <w:lang w:eastAsia="ru-RU"/>
          </w:rPr>
          <w:t>CheckComp</w:t>
        </w:r>
        <w:r w:rsidR="00D57655" w:rsidRPr="00CD600A">
          <w:rPr>
            <w:rStyle w:val="ae"/>
            <w:lang w:val="en-US" w:eastAsia="ru-RU"/>
          </w:rPr>
          <w:t>atib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68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23</w:t>
        </w:r>
        <w:r w:rsidR="00D57655">
          <w:rPr>
            <w:webHidden/>
          </w:rPr>
          <w:fldChar w:fldCharType="end"/>
        </w:r>
      </w:hyperlink>
    </w:p>
    <w:p w14:paraId="46C3E3F3" w14:textId="246C28D4" w:rsidR="00D57655" w:rsidRDefault="00D9116C">
      <w:pPr>
        <w:pStyle w:val="13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69" w:history="1">
        <w:r w:rsidR="00D57655" w:rsidRPr="00CD600A">
          <w:rPr>
            <w:rStyle w:val="ae"/>
          </w:rPr>
          <w:t>6 Графический интерфейс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69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25</w:t>
        </w:r>
        <w:r w:rsidR="00D57655">
          <w:rPr>
            <w:webHidden/>
          </w:rPr>
          <w:fldChar w:fldCharType="end"/>
        </w:r>
      </w:hyperlink>
    </w:p>
    <w:p w14:paraId="640CB199" w14:textId="5E93530E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70" w:history="1">
        <w:r w:rsidR="00D57655" w:rsidRPr="00CD600A">
          <w:rPr>
            <w:rStyle w:val="ae"/>
          </w:rPr>
          <w:t xml:space="preserve">6.1 Описание графических компонентов формы </w:t>
        </w:r>
        <w:r w:rsidR="00D57655" w:rsidRPr="00CD600A">
          <w:rPr>
            <w:rStyle w:val="ae"/>
            <w:lang w:val="en-US"/>
          </w:rPr>
          <w:t>frmMain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70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25</w:t>
        </w:r>
        <w:r w:rsidR="00D57655">
          <w:rPr>
            <w:webHidden/>
          </w:rPr>
          <w:fldChar w:fldCharType="end"/>
        </w:r>
      </w:hyperlink>
    </w:p>
    <w:p w14:paraId="56062FFE" w14:textId="1E519EAC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71" w:history="1">
        <w:r w:rsidR="00D57655" w:rsidRPr="00CD600A">
          <w:rPr>
            <w:rStyle w:val="ae"/>
          </w:rPr>
          <w:t xml:space="preserve">6.2 Описание графических компонентов формы </w:t>
        </w:r>
        <w:r w:rsidR="00D57655" w:rsidRPr="00CD600A">
          <w:rPr>
            <w:rStyle w:val="ae"/>
            <w:lang w:val="en-US"/>
          </w:rPr>
          <w:t>frmInfo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71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26</w:t>
        </w:r>
        <w:r w:rsidR="00D57655">
          <w:rPr>
            <w:webHidden/>
          </w:rPr>
          <w:fldChar w:fldCharType="end"/>
        </w:r>
      </w:hyperlink>
    </w:p>
    <w:p w14:paraId="466C1550" w14:textId="21EABA60" w:rsidR="00D57655" w:rsidRDefault="00D9116C">
      <w:pPr>
        <w:pStyle w:val="13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72" w:history="1">
        <w:r w:rsidR="00D57655" w:rsidRPr="00CD600A">
          <w:rPr>
            <w:rStyle w:val="ae"/>
          </w:rPr>
          <w:t>7 Тестирование и проверка работоспособности программного средства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72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28</w:t>
        </w:r>
        <w:r w:rsidR="00D57655">
          <w:rPr>
            <w:webHidden/>
          </w:rPr>
          <w:fldChar w:fldCharType="end"/>
        </w:r>
      </w:hyperlink>
    </w:p>
    <w:p w14:paraId="3B7A896F" w14:textId="2DB92083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73" w:history="1">
        <w:r w:rsidR="00D57655" w:rsidRPr="00CD600A">
          <w:rPr>
            <w:rStyle w:val="ae"/>
          </w:rPr>
          <w:t>7.1 Запуск программы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73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28</w:t>
        </w:r>
        <w:r w:rsidR="00D57655">
          <w:rPr>
            <w:webHidden/>
          </w:rPr>
          <w:fldChar w:fldCharType="end"/>
        </w:r>
      </w:hyperlink>
    </w:p>
    <w:p w14:paraId="66F74C53" w14:textId="3A31C7A0" w:rsidR="00D57655" w:rsidRDefault="00D9116C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74" w:history="1">
        <w:r w:rsidR="00D57655" w:rsidRPr="00CD600A">
          <w:rPr>
            <w:rStyle w:val="ae"/>
          </w:rPr>
          <w:t>7.1.1 Тест 1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74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28</w:t>
        </w:r>
        <w:r w:rsidR="00D57655">
          <w:rPr>
            <w:webHidden/>
          </w:rPr>
          <w:fldChar w:fldCharType="end"/>
        </w:r>
      </w:hyperlink>
    </w:p>
    <w:p w14:paraId="383806A9" w14:textId="59941383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75" w:history="1">
        <w:r w:rsidR="00D57655" w:rsidRPr="00CD600A">
          <w:rPr>
            <w:rStyle w:val="ae"/>
          </w:rPr>
          <w:t>7.2 Добавление кандидата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75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28</w:t>
        </w:r>
        <w:r w:rsidR="00D57655">
          <w:rPr>
            <w:webHidden/>
          </w:rPr>
          <w:fldChar w:fldCharType="end"/>
        </w:r>
      </w:hyperlink>
    </w:p>
    <w:p w14:paraId="58645A8F" w14:textId="1EF6EACC" w:rsidR="00D57655" w:rsidRDefault="00D9116C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76" w:history="1">
        <w:r w:rsidR="00D57655" w:rsidRPr="00CD600A">
          <w:rPr>
            <w:rStyle w:val="ae"/>
          </w:rPr>
          <w:t>7.2.1 Тест 1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76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28</w:t>
        </w:r>
        <w:r w:rsidR="00D57655">
          <w:rPr>
            <w:webHidden/>
          </w:rPr>
          <w:fldChar w:fldCharType="end"/>
        </w:r>
      </w:hyperlink>
    </w:p>
    <w:p w14:paraId="1CF2FFA3" w14:textId="16E9F4F8" w:rsidR="00D57655" w:rsidRDefault="00D9116C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77" w:history="1">
        <w:r w:rsidR="00D57655" w:rsidRPr="00CD600A">
          <w:rPr>
            <w:rStyle w:val="ae"/>
          </w:rPr>
          <w:t>7.2.2 Тест 2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77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29</w:t>
        </w:r>
        <w:r w:rsidR="00D57655">
          <w:rPr>
            <w:webHidden/>
          </w:rPr>
          <w:fldChar w:fldCharType="end"/>
        </w:r>
      </w:hyperlink>
    </w:p>
    <w:p w14:paraId="3145C1F8" w14:textId="26D1307B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78" w:history="1">
        <w:r w:rsidR="00D57655" w:rsidRPr="00CD600A">
          <w:rPr>
            <w:rStyle w:val="ae"/>
          </w:rPr>
          <w:t>7.3 Удаление кандидата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78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29</w:t>
        </w:r>
        <w:r w:rsidR="00D57655">
          <w:rPr>
            <w:webHidden/>
          </w:rPr>
          <w:fldChar w:fldCharType="end"/>
        </w:r>
      </w:hyperlink>
    </w:p>
    <w:p w14:paraId="5C2F11F2" w14:textId="51B9527F" w:rsidR="00D57655" w:rsidRDefault="00D9116C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79" w:history="1">
        <w:r w:rsidR="00D57655" w:rsidRPr="00CD600A">
          <w:rPr>
            <w:rStyle w:val="ae"/>
          </w:rPr>
          <w:t>7.3.1 Тест 1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79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29</w:t>
        </w:r>
        <w:r w:rsidR="00D57655">
          <w:rPr>
            <w:webHidden/>
          </w:rPr>
          <w:fldChar w:fldCharType="end"/>
        </w:r>
      </w:hyperlink>
    </w:p>
    <w:p w14:paraId="14D05C5D" w14:textId="5E2C657A" w:rsidR="00D57655" w:rsidRDefault="00D9116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80" w:history="1">
        <w:r w:rsidR="00D57655" w:rsidRPr="00CD600A">
          <w:rPr>
            <w:rStyle w:val="ae"/>
          </w:rPr>
          <w:t>7.4 Сортировка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80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30</w:t>
        </w:r>
        <w:r w:rsidR="00D57655">
          <w:rPr>
            <w:webHidden/>
          </w:rPr>
          <w:fldChar w:fldCharType="end"/>
        </w:r>
      </w:hyperlink>
    </w:p>
    <w:p w14:paraId="18742165" w14:textId="2B164CD0" w:rsidR="00D57655" w:rsidRDefault="00D9116C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81" w:history="1">
        <w:r w:rsidR="00D57655" w:rsidRPr="00CD600A">
          <w:rPr>
            <w:rStyle w:val="ae"/>
          </w:rPr>
          <w:t>7.4.1 Тест 1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81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30</w:t>
        </w:r>
        <w:r w:rsidR="00D57655">
          <w:rPr>
            <w:webHidden/>
          </w:rPr>
          <w:fldChar w:fldCharType="end"/>
        </w:r>
      </w:hyperlink>
    </w:p>
    <w:p w14:paraId="3A31EFB7" w14:textId="7E877FD7" w:rsidR="00D57655" w:rsidRDefault="00D9116C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82" w:history="1">
        <w:r w:rsidR="00D57655" w:rsidRPr="00CD600A">
          <w:rPr>
            <w:rStyle w:val="ae"/>
          </w:rPr>
          <w:t>7.4.2 Тест 2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82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31</w:t>
        </w:r>
        <w:r w:rsidR="00D57655">
          <w:rPr>
            <w:webHidden/>
          </w:rPr>
          <w:fldChar w:fldCharType="end"/>
        </w:r>
      </w:hyperlink>
    </w:p>
    <w:p w14:paraId="28C61906" w14:textId="532115B0" w:rsidR="00D57655" w:rsidRDefault="00D9116C">
      <w:pPr>
        <w:pStyle w:val="13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83" w:history="1">
        <w:r w:rsidR="00D57655" w:rsidRPr="00CD600A">
          <w:rPr>
            <w:rStyle w:val="ae"/>
          </w:rPr>
          <w:t>Приложение А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83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32</w:t>
        </w:r>
        <w:r w:rsidR="00D57655">
          <w:rPr>
            <w:webHidden/>
          </w:rPr>
          <w:fldChar w:fldCharType="end"/>
        </w:r>
      </w:hyperlink>
    </w:p>
    <w:p w14:paraId="52BAB0FA" w14:textId="2AC1CEC8" w:rsidR="00D57655" w:rsidRDefault="00D9116C">
      <w:pPr>
        <w:pStyle w:val="13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84" w:history="1">
        <w:r w:rsidR="00D57655" w:rsidRPr="00CD600A">
          <w:rPr>
            <w:rStyle w:val="ae"/>
          </w:rPr>
          <w:t>Приложение</w:t>
        </w:r>
        <w:r w:rsidR="00D57655" w:rsidRPr="00CD600A">
          <w:rPr>
            <w:rStyle w:val="ae"/>
            <w:lang w:val="en-US"/>
          </w:rPr>
          <w:t xml:space="preserve"> </w:t>
        </w:r>
        <w:r w:rsidR="00D57655" w:rsidRPr="00CD600A">
          <w:rPr>
            <w:rStyle w:val="ae"/>
          </w:rPr>
          <w:t>Б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84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47</w:t>
        </w:r>
        <w:r w:rsidR="00D57655">
          <w:rPr>
            <w:webHidden/>
          </w:rPr>
          <w:fldChar w:fldCharType="end"/>
        </w:r>
      </w:hyperlink>
    </w:p>
    <w:p w14:paraId="5F2450B1" w14:textId="2AE1E6ED" w:rsidR="00D57655" w:rsidRDefault="00D9116C">
      <w:pPr>
        <w:pStyle w:val="13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6279685" w:history="1">
        <w:r w:rsidR="00D57655" w:rsidRPr="00CD600A">
          <w:rPr>
            <w:rStyle w:val="ae"/>
          </w:rPr>
          <w:t>Приложение В</w:t>
        </w:r>
        <w:r w:rsidR="00D57655">
          <w:rPr>
            <w:webHidden/>
          </w:rPr>
          <w:tab/>
        </w:r>
        <w:r w:rsidR="00D57655">
          <w:rPr>
            <w:webHidden/>
          </w:rPr>
          <w:fldChar w:fldCharType="begin"/>
        </w:r>
        <w:r w:rsidR="00D57655">
          <w:rPr>
            <w:webHidden/>
          </w:rPr>
          <w:instrText xml:space="preserve"> PAGEREF _Toc136279685 \h </w:instrText>
        </w:r>
        <w:r w:rsidR="00D57655">
          <w:rPr>
            <w:webHidden/>
          </w:rPr>
        </w:r>
        <w:r w:rsidR="00D57655">
          <w:rPr>
            <w:webHidden/>
          </w:rPr>
          <w:fldChar w:fldCharType="separate"/>
        </w:r>
        <w:r w:rsidR="00BC2546">
          <w:rPr>
            <w:webHidden/>
          </w:rPr>
          <w:t>51</w:t>
        </w:r>
        <w:r w:rsidR="00D57655">
          <w:rPr>
            <w:webHidden/>
          </w:rPr>
          <w:fldChar w:fldCharType="end"/>
        </w:r>
      </w:hyperlink>
    </w:p>
    <w:p w14:paraId="46209F78" w14:textId="3F28958D" w:rsidR="00A84EF4" w:rsidRDefault="00A84EF4" w:rsidP="00A84EF4">
      <w:pPr>
        <w:pStyle w:val="a2"/>
      </w:pPr>
      <w:r>
        <w:rPr>
          <w:lang w:val="en-US"/>
        </w:rPr>
        <w:fldChar w:fldCharType="end"/>
      </w:r>
    </w:p>
    <w:p w14:paraId="36AB0A33" w14:textId="253889D9" w:rsidR="00A84EF4" w:rsidRDefault="00A84EF4" w:rsidP="00AA42E8">
      <w:pPr>
        <w:pStyle w:val="10"/>
        <w:ind w:left="1066" w:hanging="357"/>
        <w:rPr>
          <w:lang w:val="ru-RU"/>
        </w:rPr>
      </w:pPr>
      <w:bookmarkStart w:id="0" w:name="_Toc136279644"/>
      <w:r>
        <w:rPr>
          <w:lang w:val="ru-RU"/>
        </w:rPr>
        <w:lastRenderedPageBreak/>
        <w:t>Постановка задачи</w:t>
      </w:r>
      <w:bookmarkEnd w:id="0"/>
    </w:p>
    <w:p w14:paraId="07C00EC5" w14:textId="39438E56" w:rsidR="00D26B68" w:rsidRPr="00D26B68" w:rsidRDefault="00D26B68" w:rsidP="00D26B68">
      <w:pPr>
        <w:pStyle w:val="a2"/>
      </w:pPr>
      <w:r>
        <w:t xml:space="preserve">Разработать программу («электронную сваху») для службы знакомств. Имеется 2 списка: список женихов и список невест. В каждом списке кандидат (жених или невеста) характеризуются записью, содержащей следующие поля: порядковый номер кандидата, данные о кандидате (имя, возраст, рост, вес, привычки, хобби), требования к партнеру (в виде диапазона Min-Мах для возраста, роста, веса). </w:t>
      </w:r>
      <w:r w:rsidRPr="00D26B68">
        <w:t>Требуется</w:t>
      </w:r>
      <w:r>
        <w:rPr>
          <w:lang w:val="en-US"/>
        </w:rPr>
        <w:t>:</w:t>
      </w:r>
    </w:p>
    <w:p w14:paraId="1B549C54" w14:textId="01D65C32" w:rsidR="00D26B68" w:rsidRPr="00D26B68" w:rsidRDefault="00D26B68" w:rsidP="00D26B68">
      <w:pPr>
        <w:pStyle w:val="a"/>
      </w:pPr>
      <w:r w:rsidRPr="00D26B68">
        <w:t>выявить все возможные пары с учетом требований кандидатов;</w:t>
      </w:r>
    </w:p>
    <w:p w14:paraId="116F82D1" w14:textId="6198407C" w:rsidR="00D26B68" w:rsidRPr="00D26B68" w:rsidRDefault="00D26B68" w:rsidP="00D26B68">
      <w:pPr>
        <w:pStyle w:val="a"/>
      </w:pPr>
      <w:r w:rsidRPr="00D26B68">
        <w:t>при согласии сторон пара считается сформированной и кандидаты в списке помечаются как удаленные.</w:t>
      </w:r>
    </w:p>
    <w:p w14:paraId="5348FBA3" w14:textId="56690F9A" w:rsidR="0014798E" w:rsidRPr="00F9317F" w:rsidRDefault="0014798E" w:rsidP="0014798E">
      <w:pPr>
        <w:pStyle w:val="10"/>
        <w:ind w:left="1066" w:hanging="357"/>
        <w:rPr>
          <w:lang w:val="ru-RU"/>
        </w:rPr>
      </w:pPr>
      <w:bookmarkStart w:id="1" w:name="_Toc136279645"/>
      <w:r>
        <w:rPr>
          <w:lang w:val="ru-RU"/>
        </w:rPr>
        <w:lastRenderedPageBreak/>
        <w:t>Методика решения</w:t>
      </w:r>
      <w:bookmarkEnd w:id="1"/>
    </w:p>
    <w:p w14:paraId="4D219E1C" w14:textId="77777777" w:rsidR="00404D88" w:rsidRDefault="00404D88" w:rsidP="002969E2">
      <w:pPr>
        <w:pStyle w:val="2"/>
        <w:ind w:left="993" w:hanging="284"/>
      </w:pPr>
      <w:bookmarkStart w:id="2" w:name="_Toc135949763"/>
      <w:bookmarkStart w:id="3" w:name="_Toc136279646"/>
      <w:r>
        <w:t>Описание средств разработки</w:t>
      </w:r>
      <w:bookmarkEnd w:id="2"/>
      <w:bookmarkEnd w:id="3"/>
    </w:p>
    <w:p w14:paraId="09EB1F05" w14:textId="77777777" w:rsidR="00404D88" w:rsidRDefault="00404D88" w:rsidP="00404D88">
      <w:pPr>
        <w:pStyle w:val="a2"/>
      </w:pPr>
      <w:r>
        <w:t>В данном программном средстве будут использоваться две основные структуры данных:</w:t>
      </w:r>
    </w:p>
    <w:p w14:paraId="1C11C4E8" w14:textId="045CB45B" w:rsidR="00404D88" w:rsidRPr="001A19EE" w:rsidRDefault="00404D88" w:rsidP="00404D88">
      <w:pPr>
        <w:pStyle w:val="a"/>
      </w:pPr>
      <w:r>
        <w:t xml:space="preserve">линейный </w:t>
      </w:r>
      <w:r w:rsidR="00D26B68">
        <w:t>дву</w:t>
      </w:r>
      <w:r>
        <w:t>направленный список;</w:t>
      </w:r>
    </w:p>
    <w:p w14:paraId="70BBB3B2" w14:textId="77777777" w:rsidR="00404D88" w:rsidRDefault="00404D88" w:rsidP="00404D88">
      <w:pPr>
        <w:pStyle w:val="a"/>
      </w:pPr>
      <w:r>
        <w:t>файлы.</w:t>
      </w:r>
    </w:p>
    <w:p w14:paraId="6BE9B570" w14:textId="27A8D9BC" w:rsidR="00404D88" w:rsidRDefault="00404D88" w:rsidP="00404D88">
      <w:pPr>
        <w:pStyle w:val="3"/>
        <w:ind w:left="993" w:hanging="284"/>
      </w:pPr>
      <w:bookmarkStart w:id="4" w:name="_Toc104454120"/>
      <w:bookmarkStart w:id="5" w:name="_Toc135949764"/>
      <w:bookmarkStart w:id="6" w:name="_Toc136279647"/>
      <w:r w:rsidRPr="000B7CE9">
        <w:t xml:space="preserve">Линейный </w:t>
      </w:r>
      <w:r w:rsidR="00D26B68">
        <w:t xml:space="preserve">двунаправленный </w:t>
      </w:r>
      <w:r w:rsidRPr="000B7CE9">
        <w:t>список</w:t>
      </w:r>
      <w:bookmarkEnd w:id="4"/>
      <w:bookmarkEnd w:id="5"/>
      <w:bookmarkEnd w:id="6"/>
    </w:p>
    <w:p w14:paraId="510010BF" w14:textId="3CD780BB" w:rsidR="00DA2629" w:rsidRDefault="00DA2629" w:rsidP="00DA2629">
      <w:pPr>
        <w:pStyle w:val="a2"/>
      </w:pPr>
      <w:r>
        <w:t xml:space="preserve">Двунаправленный список - это динамическая структура данных, состоящая из узлов одного типа, связанных между собой в двух направлениях: вперед и назад. Каждый узел содержит данные и указатели на предыдущий и следующий узлы в списке. </w:t>
      </w:r>
    </w:p>
    <w:p w14:paraId="1C2F8185" w14:textId="428D4CC1" w:rsidR="00DA2629" w:rsidRDefault="00DA2629" w:rsidP="00DA2629">
      <w:pPr>
        <w:pStyle w:val="a2"/>
      </w:pPr>
      <w:r>
        <w:t>Узел двунаправленного списка содержит данные и два указателя: на предыдущий и следующий узлы. Первый узел списка - головной узел, последний - хвостовой узел. Указатель на предыдущий узел головного узла и указатель на следующий узел хвостового узла равны Nil.</w:t>
      </w:r>
    </w:p>
    <w:p w14:paraId="42F8E673" w14:textId="43EDE1AB" w:rsidR="00DA2629" w:rsidRDefault="00DA2629" w:rsidP="00DA2629">
      <w:pPr>
        <w:pStyle w:val="a2"/>
      </w:pPr>
    </w:p>
    <w:p w14:paraId="7382A323" w14:textId="0B812FC3" w:rsidR="00404D88" w:rsidRDefault="00D26B68" w:rsidP="00404D88">
      <w:pPr>
        <w:pStyle w:val="a"/>
        <w:keepNext/>
        <w:numPr>
          <w:ilvl w:val="0"/>
          <w:numId w:val="0"/>
        </w:numPr>
        <w:jc w:val="center"/>
      </w:pPr>
      <w:r>
        <w:rPr>
          <w:noProof/>
          <w:lang w:eastAsia="ru-RU"/>
        </w:rPr>
        <w:drawing>
          <wp:inline distT="0" distB="0" distL="0" distR="0" wp14:anchorId="28D2ADAC" wp14:editId="403D520A">
            <wp:extent cx="5047615" cy="1104900"/>
            <wp:effectExtent l="0" t="0" r="635" b="0"/>
            <wp:docPr id="15" name="Рисунок 15" descr="Двусвязный линейный спис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Двусвязный линейный спис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7615" cy="110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B96D73" w14:textId="77777777" w:rsidR="00404D88" w:rsidRDefault="00404D88" w:rsidP="00404D88">
      <w:pPr>
        <w:pStyle w:val="ab"/>
      </w:pPr>
    </w:p>
    <w:p w14:paraId="65A8B8CE" w14:textId="2E6CA0D3" w:rsidR="00404D88" w:rsidRDefault="00404D88" w:rsidP="00404D88">
      <w:pPr>
        <w:pStyle w:val="ab"/>
      </w:pPr>
      <w:r>
        <w:t xml:space="preserve">Рисунок </w:t>
      </w:r>
      <w:r w:rsidR="006002FF">
        <w:fldChar w:fldCharType="begin"/>
      </w:r>
      <w:r w:rsidR="006002FF">
        <w:instrText xml:space="preserve"> STYLEREF 1 \s </w:instrText>
      </w:r>
      <w:r w:rsidR="006002FF">
        <w:fldChar w:fldCharType="separate"/>
      </w:r>
      <w:r w:rsidR="00297063">
        <w:rPr>
          <w:noProof/>
        </w:rPr>
        <w:t>2</w:t>
      </w:r>
      <w:r w:rsidR="006002FF">
        <w:rPr>
          <w:noProof/>
        </w:rPr>
        <w:fldChar w:fldCharType="end"/>
      </w:r>
      <w:r w:rsidR="00297063">
        <w:t>.</w:t>
      </w:r>
      <w:r w:rsidR="006002FF">
        <w:fldChar w:fldCharType="begin"/>
      </w:r>
      <w:r w:rsidR="006002FF">
        <w:instrText xml:space="preserve"> SEQ Рисунок \* ARABIC \s 1 </w:instrText>
      </w:r>
      <w:r w:rsidR="006002FF">
        <w:fldChar w:fldCharType="separate"/>
      </w:r>
      <w:r w:rsidR="00297063">
        <w:rPr>
          <w:noProof/>
        </w:rPr>
        <w:t>1</w:t>
      </w:r>
      <w:r w:rsidR="006002FF">
        <w:rPr>
          <w:noProof/>
        </w:rPr>
        <w:fldChar w:fldCharType="end"/>
      </w:r>
      <w:r>
        <w:t xml:space="preserve"> – </w:t>
      </w:r>
      <w:r w:rsidRPr="00846AC5">
        <w:t>Иллюстрация структуры линейного однонаправленного связного списка</w:t>
      </w:r>
    </w:p>
    <w:p w14:paraId="18629C8A" w14:textId="106B06D3" w:rsidR="00DA2629" w:rsidRDefault="00DA2629" w:rsidP="00DA2629"/>
    <w:p w14:paraId="052535F1" w14:textId="5DF355D4" w:rsidR="00DA2629" w:rsidRDefault="00DA2629" w:rsidP="00DA2629">
      <w:pPr>
        <w:pStyle w:val="a2"/>
      </w:pPr>
      <w:r>
        <w:t>Двунаправленный список создается путем инициализации головного и хвостового узлов. Указатели на предыдущий и следующий узлы в узлах устанавливаются в Nil.</w:t>
      </w:r>
    </w:p>
    <w:p w14:paraId="47303356" w14:textId="4550B8D6" w:rsidR="00DA2629" w:rsidRDefault="00DA2629" w:rsidP="00DA2629">
      <w:pPr>
        <w:pStyle w:val="a2"/>
      </w:pPr>
      <w:r>
        <w:t>Добавление нового узла в список включает создание нового узла, установку указателей на предыдущий и следующий узлы, а также обновление указателей в соседних узлах.</w:t>
      </w:r>
    </w:p>
    <w:p w14:paraId="4E441C4C" w14:textId="06B2D4DF" w:rsidR="00DA2629" w:rsidRDefault="00DA2629" w:rsidP="00DA2629">
      <w:pPr>
        <w:pStyle w:val="a2"/>
      </w:pPr>
      <w:r>
        <w:t>Удаление узла из списка требует обновления указателей в соседних узлах, чтобы они обходили удаленный узел. После этого освобождается память, занимаемая удаленным узлом.</w:t>
      </w:r>
    </w:p>
    <w:p w14:paraId="2F284F88" w14:textId="607A8186" w:rsidR="00DA2629" w:rsidRDefault="00DA2629" w:rsidP="00DA2629">
      <w:pPr>
        <w:pStyle w:val="a2"/>
      </w:pPr>
      <w:r>
        <w:t>Поиск узла по значению выполняется путем последовательного обхода узлов списка и сравнения значений. Если найдено совпадение, возвращается указатель на найденный узел. Если ни один узел не соответствует искомому значению, возвращается Nil.</w:t>
      </w:r>
    </w:p>
    <w:p w14:paraId="2AE6B6B1" w14:textId="4AE5E537" w:rsidR="00DA2629" w:rsidRDefault="00DA2629" w:rsidP="00DA2629">
      <w:pPr>
        <w:pStyle w:val="a2"/>
      </w:pPr>
      <w:r>
        <w:t xml:space="preserve">Обход списка может осуществляться в прямом и обратном </w:t>
      </w:r>
      <w:r>
        <w:lastRenderedPageBreak/>
        <w:t>направлениях. При прямом обходе начинают с головного узла и последовательно переходят к следующим узлам, выполняя необходимые операции. При обратном обходе начинают с хвостового узла и двигаются к предыдущим узлам.Двунаправленный список - это удобная структура данных для хранения и организации элементов в двух направлениях. Он позволяет эффективно выполнять операции добавления, удаления, поиска и обхода элементов. Использование двунаправленного списка помогает эффективно управлять данными и решать различные задачи программирования.</w:t>
      </w:r>
    </w:p>
    <w:p w14:paraId="77C20F70" w14:textId="3D3B1625" w:rsidR="00DA2629" w:rsidRDefault="00DA2629" w:rsidP="00DA2629">
      <w:pPr>
        <w:pStyle w:val="a2"/>
      </w:pPr>
      <w:r>
        <w:t>Программа использует двунаправленный список для хранения списка женихов и невест. Выбор двунаправленного списка обусловлен несколькими преимуществами.</w:t>
      </w:r>
    </w:p>
    <w:p w14:paraId="5CBFDB68" w14:textId="1379BEFE" w:rsidR="00DA2629" w:rsidRDefault="00DA2629" w:rsidP="00DA2629">
      <w:pPr>
        <w:pStyle w:val="a2"/>
      </w:pPr>
      <w:r>
        <w:t>Одно из основных преимуществ двунаправленного списка - эффективное удаление элементов. При удалении элемента из списка, необходимо лишь обновить указатели в соседних узлах, что позволяет осуществлять удаление за постоянное время O(1), независимо от размера списка.</w:t>
      </w:r>
    </w:p>
    <w:p w14:paraId="0A6FDDFD" w14:textId="383D8BEA" w:rsidR="00DA2629" w:rsidRDefault="00DA2629" w:rsidP="00DA2629">
      <w:pPr>
        <w:pStyle w:val="a2"/>
      </w:pPr>
      <w:r>
        <w:t>Кроме того, двунаправленный список обеспечивает простой доступ к предыдущему узлу. Это позволяет удобно выполнять операции и обходы списка, так как предыдущий узел доступен непосредственно через указатель в каждом узле, в отличие от однонаправленного списка, где доступ к предыдущему узлу требует выполнения обратного поиска.</w:t>
      </w:r>
    </w:p>
    <w:p w14:paraId="74F18405" w14:textId="607463C1" w:rsidR="00DA2629" w:rsidRPr="00DA2629" w:rsidRDefault="00DA2629" w:rsidP="00DA2629">
      <w:pPr>
        <w:pStyle w:val="a2"/>
      </w:pPr>
      <w:r>
        <w:t>Таким образом, использование двунаправленного списка в данной программе обеспечивает эффективное удаление элементов и удобный доступ к предыдущему узлу, что может быть важным для реализации требуемых операций и обходов списка.</w:t>
      </w:r>
    </w:p>
    <w:p w14:paraId="14C6A38F" w14:textId="77777777" w:rsidR="00404D88" w:rsidRDefault="00404D88" w:rsidP="00404D88">
      <w:pPr>
        <w:pStyle w:val="3"/>
        <w:ind w:left="993" w:hanging="284"/>
      </w:pPr>
      <w:bookmarkStart w:id="7" w:name="_Toc104454121"/>
      <w:bookmarkStart w:id="8" w:name="_Toc135949765"/>
      <w:bookmarkStart w:id="9" w:name="_Toc136279648"/>
      <w:r>
        <w:t>Файлы</w:t>
      </w:r>
      <w:bookmarkEnd w:id="7"/>
      <w:bookmarkEnd w:id="8"/>
      <w:bookmarkEnd w:id="9"/>
    </w:p>
    <w:p w14:paraId="42CA4F67" w14:textId="1535F9B9" w:rsidR="002C7E89" w:rsidRDefault="002C7E89" w:rsidP="002C7E89">
      <w:pPr>
        <w:pStyle w:val="a2"/>
      </w:pPr>
      <w:r>
        <w:t>Файловый тип в программировании представляет собой структуру данных, которая содержит произвольную последовательность элементов. Его длина не определяется заранее, а конкретизируется в процессе выполнения программы. Файловый тип используется для организации хранения и обработки данных на внешних носителях, таких как жесткий диск или флеш-память.</w:t>
      </w:r>
    </w:p>
    <w:p w14:paraId="63029CCE" w14:textId="3F2FDC37" w:rsidR="002C7E89" w:rsidRDefault="002C7E89" w:rsidP="002C7E89">
      <w:pPr>
        <w:pStyle w:val="a2"/>
      </w:pPr>
      <w:r>
        <w:t>В языке программирования Delphi существуют три типа файлов:</w:t>
      </w:r>
    </w:p>
    <w:p w14:paraId="08B5EE50" w14:textId="0896997A" w:rsidR="002C7E89" w:rsidRDefault="002C7E89" w:rsidP="002C7E89">
      <w:pPr>
        <w:pStyle w:val="a"/>
      </w:pPr>
      <w:r>
        <w:t xml:space="preserve">типизированные файлы: </w:t>
      </w:r>
      <w:r w:rsidR="00A33ACF">
        <w:t>о</w:t>
      </w:r>
      <w:r>
        <w:t>ни связываются с файловыми переменными, объявленными как file of &lt;Тип&gt;. Файл такого типа считается состоящим из элементов, каждый из которых имеет определенный тип данных;</w:t>
      </w:r>
    </w:p>
    <w:p w14:paraId="5648D37E" w14:textId="144593AA" w:rsidR="002C7E89" w:rsidRDefault="002C7E89" w:rsidP="002C7E89">
      <w:pPr>
        <w:pStyle w:val="a"/>
      </w:pPr>
      <w:r>
        <w:t xml:space="preserve">текстовые файлы: </w:t>
      </w:r>
      <w:r w:rsidR="00A33ACF">
        <w:t>о</w:t>
      </w:r>
      <w:r>
        <w:t>ни представляют собой последовательность символов и связываются с файловыми переменными типа TextFile. Текстовые файлы имеют особенность разбиваться на строки, где каждая строка может иметь различную длину и заканчивается специальным символом, обозначающим конец строки;</w:t>
      </w:r>
    </w:p>
    <w:p w14:paraId="1F7E0360" w14:textId="0B5028B7" w:rsidR="002C7E89" w:rsidRDefault="002C7E89" w:rsidP="002C7E89">
      <w:pPr>
        <w:pStyle w:val="a"/>
      </w:pPr>
      <w:r>
        <w:t>н</w:t>
      </w:r>
      <w:r w:rsidR="00A33ACF">
        <w:t>етипизированные файлы: о</w:t>
      </w:r>
      <w:r>
        <w:t xml:space="preserve">ни могут быть связаны только с </w:t>
      </w:r>
      <w:r>
        <w:lastRenderedPageBreak/>
        <w:t>файловыми переменными, объявленными как file. Файл такого типа считается состоящим из элементов, размер которых определяется при открытии файла. В нетипизированных файлах данные могут быть организованы по свободному формату.</w:t>
      </w:r>
    </w:p>
    <w:p w14:paraId="61C710CC" w14:textId="3887EBF1" w:rsidR="00404D88" w:rsidRDefault="002C7E89" w:rsidP="002C7E89">
      <w:pPr>
        <w:pStyle w:val="a2"/>
      </w:pPr>
      <w:r>
        <w:t>Для работы с файлами в Delphi существуют стандартные процедуры и функции ввода-вывода, которые обеспечивают доступ к отдельным элементам файлов. Эти функции позволяют осуществлять чтение, запись, поиск и другие операции над файлами. Использование соответствующих процедур и функций облегчает взаимодействие с файловой системой и обработку данных в программах.</w:t>
      </w:r>
    </w:p>
    <w:p w14:paraId="5173495A" w14:textId="77777777" w:rsidR="002C7E89" w:rsidRPr="00D01F3A" w:rsidRDefault="002C7E89" w:rsidP="002C7E89">
      <w:pPr>
        <w:pStyle w:val="a2"/>
        <w:rPr>
          <w:szCs w:val="22"/>
        </w:rPr>
      </w:pPr>
    </w:p>
    <w:p w14:paraId="54AB59A7" w14:textId="2CDB614C" w:rsidR="00404D88" w:rsidRDefault="00404D88" w:rsidP="00404D88">
      <w:pPr>
        <w:pStyle w:val="ab"/>
        <w:jc w:val="left"/>
      </w:pPr>
      <w:r>
        <w:t xml:space="preserve">Таблица </w:t>
      </w:r>
      <w:r w:rsidR="006002FF">
        <w:fldChar w:fldCharType="begin"/>
      </w:r>
      <w:r w:rsidR="006002FF">
        <w:instrText xml:space="preserve"> SEQ Таблица \* ARABIC </w:instrText>
      </w:r>
      <w:r w:rsidR="006002FF">
        <w:fldChar w:fldCharType="separate"/>
      </w:r>
      <w:r w:rsidR="000A682C">
        <w:rPr>
          <w:noProof/>
        </w:rPr>
        <w:t>1</w:t>
      </w:r>
      <w:r w:rsidR="006002FF">
        <w:rPr>
          <w:noProof/>
        </w:rPr>
        <w:fldChar w:fldCharType="end"/>
      </w:r>
      <w:r>
        <w:t xml:space="preserve"> </w:t>
      </w:r>
      <w:r w:rsidRPr="00593993">
        <w:t>– Основные процедуры и функции для работы с файла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8"/>
        <w:gridCol w:w="1701"/>
        <w:gridCol w:w="3686"/>
        <w:gridCol w:w="2119"/>
      </w:tblGrid>
      <w:tr w:rsidR="00404D88" w14:paraId="3FB6C282" w14:textId="77777777" w:rsidTr="00D26B68">
        <w:trPr>
          <w:tblHeader/>
        </w:trPr>
        <w:tc>
          <w:tcPr>
            <w:tcW w:w="1838" w:type="dxa"/>
            <w:shd w:val="clear" w:color="auto" w:fill="auto"/>
          </w:tcPr>
          <w:p w14:paraId="4C9B3E33" w14:textId="77777777" w:rsidR="00404D88" w:rsidRDefault="00404D88" w:rsidP="00D26B68">
            <w:pPr>
              <w:pStyle w:val="aff"/>
            </w:pPr>
            <w:r>
              <w:t>Имя</w:t>
            </w:r>
          </w:p>
        </w:tc>
        <w:tc>
          <w:tcPr>
            <w:tcW w:w="1701" w:type="dxa"/>
            <w:shd w:val="clear" w:color="auto" w:fill="auto"/>
          </w:tcPr>
          <w:p w14:paraId="7AADFEE5" w14:textId="77777777" w:rsidR="00404D88" w:rsidRDefault="00404D88" w:rsidP="00D26B68">
            <w:pPr>
              <w:pStyle w:val="aff"/>
            </w:pPr>
            <w:r>
              <w:t>Вид</w:t>
            </w:r>
          </w:p>
        </w:tc>
        <w:tc>
          <w:tcPr>
            <w:tcW w:w="3686" w:type="dxa"/>
            <w:shd w:val="clear" w:color="auto" w:fill="auto"/>
          </w:tcPr>
          <w:p w14:paraId="00188544" w14:textId="77777777" w:rsidR="00404D88" w:rsidRDefault="00404D88" w:rsidP="00D26B68">
            <w:pPr>
              <w:pStyle w:val="a2"/>
              <w:ind w:firstLine="0"/>
            </w:pPr>
            <w:r>
              <w:t>Описание</w:t>
            </w:r>
          </w:p>
        </w:tc>
        <w:tc>
          <w:tcPr>
            <w:tcW w:w="2119" w:type="dxa"/>
            <w:shd w:val="clear" w:color="auto" w:fill="auto"/>
          </w:tcPr>
          <w:p w14:paraId="47BD2EBC" w14:textId="77777777" w:rsidR="00404D88" w:rsidRDefault="00404D88" w:rsidP="00D26B68">
            <w:pPr>
              <w:pStyle w:val="a2"/>
              <w:ind w:firstLine="0"/>
            </w:pPr>
            <w:r>
              <w:t>Тип результата</w:t>
            </w:r>
          </w:p>
        </w:tc>
      </w:tr>
      <w:tr w:rsidR="00404D88" w14:paraId="0ECC097C" w14:textId="77777777" w:rsidTr="00D26B68">
        <w:tc>
          <w:tcPr>
            <w:tcW w:w="1838" w:type="dxa"/>
            <w:tcBorders>
              <w:bottom w:val="single" w:sz="4" w:space="0" w:color="auto"/>
            </w:tcBorders>
            <w:shd w:val="clear" w:color="auto" w:fill="auto"/>
          </w:tcPr>
          <w:p w14:paraId="6150BF07" w14:textId="77777777" w:rsidR="00404D88" w:rsidRDefault="00404D88" w:rsidP="00D26B6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ssignFile</w:t>
            </w:r>
            <w:r>
              <w:t xml:space="preserve"> </w:t>
            </w:r>
            <w:r>
              <w:rPr>
                <w:lang w:val="en-US"/>
              </w:rPr>
              <w:t>(F, Path)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71BD6C85" w14:textId="77777777" w:rsidR="00404D88" w:rsidRPr="00FC5A7A" w:rsidRDefault="00404D88" w:rsidP="00D26B68">
            <w:pPr>
              <w:pStyle w:val="aff"/>
            </w:pPr>
            <w:r>
              <w:t>Процедура</w:t>
            </w:r>
          </w:p>
        </w:tc>
        <w:tc>
          <w:tcPr>
            <w:tcW w:w="3686" w:type="dxa"/>
            <w:tcBorders>
              <w:bottom w:val="single" w:sz="4" w:space="0" w:color="auto"/>
            </w:tcBorders>
            <w:shd w:val="clear" w:color="auto" w:fill="auto"/>
          </w:tcPr>
          <w:p w14:paraId="0AF929A0" w14:textId="77777777" w:rsidR="00404D88" w:rsidRPr="006C542D" w:rsidRDefault="00404D88" w:rsidP="00D26B68">
            <w:pPr>
              <w:pStyle w:val="aff"/>
            </w:pPr>
            <w:r>
              <w:t xml:space="preserve">Связывает файловую переменную </w:t>
            </w:r>
            <w:r>
              <w:rPr>
                <w:lang w:val="en-US"/>
              </w:rPr>
              <w:t>F</w:t>
            </w:r>
            <w:r w:rsidRPr="006C542D">
              <w:t xml:space="preserve"> </w:t>
            </w:r>
            <w:r>
              <w:t xml:space="preserve">с файлом по пути </w:t>
            </w:r>
            <w:r>
              <w:rPr>
                <w:lang w:val="en-US"/>
              </w:rPr>
              <w:t>Path</w:t>
            </w:r>
          </w:p>
        </w:tc>
        <w:tc>
          <w:tcPr>
            <w:tcW w:w="2119" w:type="dxa"/>
            <w:tcBorders>
              <w:bottom w:val="single" w:sz="4" w:space="0" w:color="auto"/>
            </w:tcBorders>
            <w:shd w:val="clear" w:color="auto" w:fill="auto"/>
          </w:tcPr>
          <w:p w14:paraId="13BE839E" w14:textId="77777777" w:rsidR="00404D88" w:rsidRPr="00A013DE" w:rsidRDefault="00404D88" w:rsidP="00D26B6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</w:tr>
      <w:tr w:rsidR="00404D88" w14:paraId="2A585A65" w14:textId="77777777" w:rsidTr="00D26B68">
        <w:tc>
          <w:tcPr>
            <w:tcW w:w="1838" w:type="dxa"/>
            <w:shd w:val="clear" w:color="auto" w:fill="auto"/>
          </w:tcPr>
          <w:p w14:paraId="44949FA8" w14:textId="77777777" w:rsidR="00404D88" w:rsidRDefault="00404D88" w:rsidP="00D26B6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ppend</w:t>
            </w:r>
            <w:r>
              <w:t xml:space="preserve"> </w:t>
            </w:r>
            <w:r>
              <w:rPr>
                <w:lang w:val="en-US"/>
              </w:rPr>
              <w:t>(F)</w:t>
            </w:r>
          </w:p>
        </w:tc>
        <w:tc>
          <w:tcPr>
            <w:tcW w:w="1701" w:type="dxa"/>
            <w:shd w:val="clear" w:color="auto" w:fill="auto"/>
          </w:tcPr>
          <w:p w14:paraId="14BDC00F" w14:textId="77777777" w:rsidR="00404D88" w:rsidRDefault="00404D88" w:rsidP="00D26B68">
            <w:pPr>
              <w:pStyle w:val="aff"/>
            </w:pPr>
            <w:r>
              <w:t>Процедура</w:t>
            </w:r>
          </w:p>
        </w:tc>
        <w:tc>
          <w:tcPr>
            <w:tcW w:w="3686" w:type="dxa"/>
            <w:shd w:val="clear" w:color="auto" w:fill="auto"/>
          </w:tcPr>
          <w:p w14:paraId="4E7DB2A0" w14:textId="77777777" w:rsidR="00404D88" w:rsidRPr="00996803" w:rsidRDefault="00404D88" w:rsidP="00D26B68">
            <w:pPr>
              <w:pStyle w:val="aff"/>
            </w:pPr>
            <w:r>
              <w:t xml:space="preserve">Открывает существующий файл </w:t>
            </w:r>
            <w:r>
              <w:rPr>
                <w:lang w:val="en-US"/>
              </w:rPr>
              <w:t>F</w:t>
            </w:r>
            <w:r w:rsidRPr="00996803">
              <w:t xml:space="preserve"> </w:t>
            </w:r>
            <w:r>
              <w:t>и ставит указатель в конец файла</w:t>
            </w:r>
          </w:p>
        </w:tc>
        <w:tc>
          <w:tcPr>
            <w:tcW w:w="2119" w:type="dxa"/>
            <w:shd w:val="clear" w:color="auto" w:fill="auto"/>
          </w:tcPr>
          <w:p w14:paraId="473A8049" w14:textId="77777777" w:rsidR="00404D88" w:rsidRPr="00A013DE" w:rsidRDefault="00404D88" w:rsidP="00D26B6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</w:tr>
      <w:tr w:rsidR="00404D88" w14:paraId="53B84A3B" w14:textId="77777777" w:rsidTr="00D26B68">
        <w:tc>
          <w:tcPr>
            <w:tcW w:w="1838" w:type="dxa"/>
            <w:tcBorders>
              <w:bottom w:val="single" w:sz="4" w:space="0" w:color="auto"/>
            </w:tcBorders>
            <w:shd w:val="clear" w:color="auto" w:fill="auto"/>
          </w:tcPr>
          <w:p w14:paraId="1A90A16C" w14:textId="77777777" w:rsidR="00404D88" w:rsidRDefault="00404D88" w:rsidP="00D26B6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CloseFile</w:t>
            </w:r>
            <w:r>
              <w:t xml:space="preserve"> </w:t>
            </w:r>
            <w:r>
              <w:rPr>
                <w:lang w:val="en-US"/>
              </w:rPr>
              <w:t>(F)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398D5FB6" w14:textId="77777777" w:rsidR="00404D88" w:rsidRDefault="00404D88" w:rsidP="00D26B68">
            <w:pPr>
              <w:pStyle w:val="aff"/>
            </w:pPr>
            <w:r>
              <w:t>Процедура</w:t>
            </w:r>
          </w:p>
        </w:tc>
        <w:tc>
          <w:tcPr>
            <w:tcW w:w="3686" w:type="dxa"/>
            <w:tcBorders>
              <w:bottom w:val="single" w:sz="4" w:space="0" w:color="auto"/>
            </w:tcBorders>
            <w:shd w:val="clear" w:color="auto" w:fill="auto"/>
          </w:tcPr>
          <w:p w14:paraId="7F9D9AC9" w14:textId="77777777" w:rsidR="00404D88" w:rsidRPr="00DD74CA" w:rsidRDefault="00404D88" w:rsidP="00D26B68">
            <w:pPr>
              <w:pStyle w:val="aff"/>
            </w:pPr>
            <w:r>
              <w:t xml:space="preserve">Закрывает файл </w:t>
            </w:r>
            <w:r>
              <w:rPr>
                <w:lang w:val="en-US"/>
              </w:rPr>
              <w:t>F</w:t>
            </w:r>
            <w:r w:rsidRPr="00DD74CA">
              <w:t xml:space="preserve"> </w:t>
            </w:r>
            <w:r>
              <w:t>и сохраняет изменения</w:t>
            </w:r>
          </w:p>
        </w:tc>
        <w:tc>
          <w:tcPr>
            <w:tcW w:w="2119" w:type="dxa"/>
            <w:tcBorders>
              <w:bottom w:val="single" w:sz="4" w:space="0" w:color="auto"/>
            </w:tcBorders>
            <w:shd w:val="clear" w:color="auto" w:fill="auto"/>
          </w:tcPr>
          <w:p w14:paraId="5C4810C5" w14:textId="77777777" w:rsidR="00404D88" w:rsidRDefault="00404D88" w:rsidP="00D26B68">
            <w:pPr>
              <w:pStyle w:val="aff"/>
            </w:pPr>
            <w:r>
              <w:softHyphen/>
              <w:t>–</w:t>
            </w:r>
          </w:p>
        </w:tc>
      </w:tr>
      <w:tr w:rsidR="00404D88" w14:paraId="0161C8DF" w14:textId="77777777" w:rsidTr="00D26B68">
        <w:tc>
          <w:tcPr>
            <w:tcW w:w="1838" w:type="dxa"/>
            <w:tcBorders>
              <w:bottom w:val="single" w:sz="4" w:space="0" w:color="auto"/>
            </w:tcBorders>
            <w:shd w:val="clear" w:color="auto" w:fill="auto"/>
          </w:tcPr>
          <w:p w14:paraId="60048C27" w14:textId="77777777" w:rsidR="00404D88" w:rsidRDefault="00404D88" w:rsidP="00D26B6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Eof</w:t>
            </w:r>
            <w:r>
              <w:t xml:space="preserve"> </w:t>
            </w:r>
            <w:r>
              <w:rPr>
                <w:lang w:val="en-US"/>
              </w:rPr>
              <w:t>(F)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2981A264" w14:textId="77777777" w:rsidR="00404D88" w:rsidRDefault="00404D88" w:rsidP="00D26B68">
            <w:pPr>
              <w:pStyle w:val="aff"/>
            </w:pPr>
            <w:r>
              <w:t>Функция</w:t>
            </w:r>
          </w:p>
        </w:tc>
        <w:tc>
          <w:tcPr>
            <w:tcW w:w="3686" w:type="dxa"/>
            <w:tcBorders>
              <w:bottom w:val="single" w:sz="4" w:space="0" w:color="auto"/>
            </w:tcBorders>
            <w:shd w:val="clear" w:color="auto" w:fill="auto"/>
          </w:tcPr>
          <w:p w14:paraId="6D3F9138" w14:textId="77777777" w:rsidR="00404D88" w:rsidRPr="00DD74CA" w:rsidRDefault="00404D88" w:rsidP="00D26B68">
            <w:pPr>
              <w:pStyle w:val="aff"/>
            </w:pPr>
            <w:r>
              <w:t xml:space="preserve">Проверяет, стоит ли указатель в конце файла </w:t>
            </w:r>
            <w:r>
              <w:rPr>
                <w:lang w:val="en-US"/>
              </w:rPr>
              <w:t>F</w:t>
            </w:r>
          </w:p>
        </w:tc>
        <w:tc>
          <w:tcPr>
            <w:tcW w:w="2119" w:type="dxa"/>
            <w:tcBorders>
              <w:bottom w:val="single" w:sz="4" w:space="0" w:color="auto"/>
            </w:tcBorders>
            <w:shd w:val="clear" w:color="auto" w:fill="auto"/>
          </w:tcPr>
          <w:p w14:paraId="3AB308B5" w14:textId="77777777" w:rsidR="00404D88" w:rsidRDefault="00404D88" w:rsidP="00D26B6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</w:tr>
      <w:tr w:rsidR="00404D88" w14:paraId="3F5A3DE1" w14:textId="77777777" w:rsidTr="00D26B68">
        <w:tc>
          <w:tcPr>
            <w:tcW w:w="1838" w:type="dxa"/>
            <w:tcBorders>
              <w:bottom w:val="single" w:sz="4" w:space="0" w:color="auto"/>
            </w:tcBorders>
            <w:shd w:val="clear" w:color="auto" w:fill="auto"/>
          </w:tcPr>
          <w:p w14:paraId="1F63C092" w14:textId="77777777" w:rsidR="00404D88" w:rsidRPr="00DD74CA" w:rsidRDefault="00404D88" w:rsidP="00D26B68">
            <w:pPr>
              <w:pStyle w:val="aff"/>
              <w:tabs>
                <w:tab w:val="center" w:pos="882"/>
              </w:tabs>
            </w:pPr>
            <w:r>
              <w:rPr>
                <w:lang w:val="en-US"/>
              </w:rPr>
              <w:t>Eoln</w:t>
            </w:r>
            <w:r>
              <w:t xml:space="preserve"> </w:t>
            </w:r>
            <w:r>
              <w:rPr>
                <w:lang w:val="en-US"/>
              </w:rPr>
              <w:t>(F)</w:t>
            </w:r>
            <w:r>
              <w:tab/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50DF654D" w14:textId="77777777" w:rsidR="00404D88" w:rsidRDefault="00404D88" w:rsidP="00D26B68">
            <w:pPr>
              <w:pStyle w:val="aff"/>
            </w:pPr>
            <w:r>
              <w:t>Функция</w:t>
            </w:r>
          </w:p>
        </w:tc>
        <w:tc>
          <w:tcPr>
            <w:tcW w:w="3686" w:type="dxa"/>
            <w:tcBorders>
              <w:bottom w:val="single" w:sz="4" w:space="0" w:color="auto"/>
            </w:tcBorders>
            <w:shd w:val="clear" w:color="auto" w:fill="auto"/>
          </w:tcPr>
          <w:p w14:paraId="253E0C29" w14:textId="77777777" w:rsidR="00404D88" w:rsidRDefault="00404D88" w:rsidP="00D26B68">
            <w:pPr>
              <w:pStyle w:val="aff"/>
            </w:pPr>
            <w:r>
              <w:t xml:space="preserve">Проверяет, стоит ли указатель в конце строки файла </w:t>
            </w:r>
            <w:r>
              <w:rPr>
                <w:lang w:val="en-US"/>
              </w:rPr>
              <w:t>F</w:t>
            </w:r>
            <w:r>
              <w:t xml:space="preserve"> </w:t>
            </w:r>
          </w:p>
        </w:tc>
        <w:tc>
          <w:tcPr>
            <w:tcW w:w="2119" w:type="dxa"/>
            <w:tcBorders>
              <w:bottom w:val="single" w:sz="4" w:space="0" w:color="auto"/>
            </w:tcBorders>
            <w:shd w:val="clear" w:color="auto" w:fill="auto"/>
          </w:tcPr>
          <w:p w14:paraId="58654022" w14:textId="77777777" w:rsidR="00404D88" w:rsidRDefault="00404D88" w:rsidP="00D26B6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</w:tr>
      <w:tr w:rsidR="00404D88" w14:paraId="6D572DC5" w14:textId="77777777" w:rsidTr="00D26B68">
        <w:tc>
          <w:tcPr>
            <w:tcW w:w="1838" w:type="dxa"/>
            <w:tcBorders>
              <w:bottom w:val="single" w:sz="4" w:space="0" w:color="auto"/>
            </w:tcBorders>
            <w:shd w:val="clear" w:color="auto" w:fill="auto"/>
          </w:tcPr>
          <w:p w14:paraId="0404BF4D" w14:textId="77777777" w:rsidR="00404D88" w:rsidRPr="00DD74CA" w:rsidRDefault="00404D88" w:rsidP="00D26B68">
            <w:pPr>
              <w:pStyle w:val="aff"/>
              <w:tabs>
                <w:tab w:val="center" w:pos="882"/>
              </w:tabs>
            </w:pPr>
            <w:r>
              <w:rPr>
                <w:lang w:val="en-US"/>
              </w:rPr>
              <w:t>FilePos</w:t>
            </w:r>
            <w:r>
              <w:t xml:space="preserve"> </w:t>
            </w:r>
            <w:r>
              <w:rPr>
                <w:lang w:val="en-US"/>
              </w:rPr>
              <w:t>(F)</w:t>
            </w:r>
            <w:r>
              <w:tab/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452BA94A" w14:textId="77777777" w:rsidR="00404D88" w:rsidRDefault="00404D88" w:rsidP="00D26B68">
            <w:pPr>
              <w:pStyle w:val="aff"/>
            </w:pPr>
            <w:r>
              <w:t>Функция</w:t>
            </w:r>
          </w:p>
        </w:tc>
        <w:tc>
          <w:tcPr>
            <w:tcW w:w="3686" w:type="dxa"/>
            <w:tcBorders>
              <w:bottom w:val="single" w:sz="4" w:space="0" w:color="auto"/>
            </w:tcBorders>
            <w:shd w:val="clear" w:color="auto" w:fill="auto"/>
          </w:tcPr>
          <w:p w14:paraId="370A5E31" w14:textId="77777777" w:rsidR="00404D88" w:rsidRPr="00AC3CD5" w:rsidRDefault="00404D88" w:rsidP="00D26B68">
            <w:pPr>
              <w:pStyle w:val="aff"/>
            </w:pPr>
            <w:r>
              <w:t>Возвращает текущую позицию указателя в файле</w:t>
            </w:r>
            <w:r w:rsidRPr="00AC3CD5">
              <w:t xml:space="preserve"> </w:t>
            </w:r>
            <w:r>
              <w:rPr>
                <w:lang w:val="en-US"/>
              </w:rPr>
              <w:t>F</w:t>
            </w:r>
          </w:p>
        </w:tc>
        <w:tc>
          <w:tcPr>
            <w:tcW w:w="2119" w:type="dxa"/>
            <w:tcBorders>
              <w:bottom w:val="single" w:sz="4" w:space="0" w:color="auto"/>
            </w:tcBorders>
            <w:shd w:val="clear" w:color="auto" w:fill="auto"/>
          </w:tcPr>
          <w:p w14:paraId="23CC3D44" w14:textId="77777777" w:rsidR="00404D88" w:rsidRDefault="00404D88" w:rsidP="00D26B6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LongInt</w:t>
            </w:r>
          </w:p>
        </w:tc>
      </w:tr>
      <w:tr w:rsidR="00404D88" w14:paraId="30F4F119" w14:textId="77777777" w:rsidTr="00D26B68">
        <w:tc>
          <w:tcPr>
            <w:tcW w:w="1838" w:type="dxa"/>
            <w:shd w:val="clear" w:color="auto" w:fill="auto"/>
          </w:tcPr>
          <w:p w14:paraId="4483D720" w14:textId="77777777" w:rsidR="00404D88" w:rsidRDefault="00404D88" w:rsidP="00D26B68">
            <w:pPr>
              <w:pStyle w:val="aff"/>
              <w:tabs>
                <w:tab w:val="center" w:pos="882"/>
              </w:tabs>
              <w:rPr>
                <w:lang w:val="en-US"/>
              </w:rPr>
            </w:pPr>
            <w:r>
              <w:rPr>
                <w:lang w:val="en-US"/>
              </w:rPr>
              <w:t>Read</w:t>
            </w:r>
            <w:r>
              <w:t xml:space="preserve"> </w:t>
            </w:r>
            <w:r>
              <w:rPr>
                <w:lang w:val="en-US"/>
              </w:rPr>
              <w:t>(F, V</w:t>
            </w:r>
            <w:r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…V</w:t>
            </w:r>
            <w:r>
              <w:rPr>
                <w:vertAlign w:val="subscript"/>
                <w:lang w:val="en-US"/>
              </w:rPr>
              <w:t>n</w:t>
            </w:r>
            <w:r>
              <w:rPr>
                <w:lang w:val="en-US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14:paraId="10E0CA82" w14:textId="77777777" w:rsidR="00404D88" w:rsidRDefault="00404D88" w:rsidP="00D26B68">
            <w:pPr>
              <w:pStyle w:val="aff"/>
            </w:pPr>
            <w:r>
              <w:t>Процедура</w:t>
            </w:r>
          </w:p>
        </w:tc>
        <w:tc>
          <w:tcPr>
            <w:tcW w:w="3686" w:type="dxa"/>
            <w:shd w:val="clear" w:color="auto" w:fill="auto"/>
          </w:tcPr>
          <w:p w14:paraId="1AC59593" w14:textId="77777777" w:rsidR="00404D88" w:rsidRPr="00AC3CD5" w:rsidRDefault="00404D88" w:rsidP="00D26B68">
            <w:pPr>
              <w:pStyle w:val="aff"/>
            </w:pPr>
            <w:r>
              <w:t xml:space="preserve">Считывает из файла </w:t>
            </w:r>
            <w:r>
              <w:rPr>
                <w:lang w:val="en-US"/>
              </w:rPr>
              <w:t>F</w:t>
            </w:r>
            <w:r w:rsidRPr="00AC3CD5">
              <w:t xml:space="preserve"> </w:t>
            </w:r>
            <w:r>
              <w:t xml:space="preserve">значения и записывает их в переменные </w:t>
            </w:r>
            <w:r>
              <w:rPr>
                <w:lang w:val="en-US"/>
              </w:rPr>
              <w:t>V</w:t>
            </w:r>
            <w:r w:rsidRPr="00AC3CD5">
              <w:t xml:space="preserve">1, …, </w:t>
            </w:r>
            <w:r>
              <w:rPr>
                <w:lang w:val="en-US"/>
              </w:rPr>
              <w:t>V</w:t>
            </w:r>
            <w:r>
              <w:rPr>
                <w:vertAlign w:val="subscript"/>
                <w:lang w:val="en-US"/>
              </w:rPr>
              <w:t>n</w:t>
            </w:r>
          </w:p>
        </w:tc>
        <w:tc>
          <w:tcPr>
            <w:tcW w:w="2119" w:type="dxa"/>
            <w:shd w:val="clear" w:color="auto" w:fill="auto"/>
          </w:tcPr>
          <w:p w14:paraId="2907F2A8" w14:textId="77777777" w:rsidR="00404D88" w:rsidRDefault="00404D88" w:rsidP="00D26B6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</w:tr>
      <w:tr w:rsidR="00404D88" w14:paraId="40CA600B" w14:textId="77777777" w:rsidTr="00D26B68">
        <w:tc>
          <w:tcPr>
            <w:tcW w:w="1838" w:type="dxa"/>
            <w:tcBorders>
              <w:bottom w:val="single" w:sz="4" w:space="0" w:color="auto"/>
            </w:tcBorders>
            <w:shd w:val="clear" w:color="auto" w:fill="auto"/>
          </w:tcPr>
          <w:p w14:paraId="3FD20C4C" w14:textId="77777777" w:rsidR="00404D88" w:rsidRDefault="00404D88" w:rsidP="00D26B68">
            <w:pPr>
              <w:pStyle w:val="aff"/>
              <w:tabs>
                <w:tab w:val="center" w:pos="882"/>
              </w:tabs>
              <w:rPr>
                <w:lang w:val="en-US"/>
              </w:rPr>
            </w:pPr>
            <w:r>
              <w:rPr>
                <w:lang w:val="en-US"/>
              </w:rPr>
              <w:t>Rename</w:t>
            </w:r>
            <w:r>
              <w:t xml:space="preserve"> </w:t>
            </w:r>
            <w:r>
              <w:rPr>
                <w:lang w:val="en-US"/>
              </w:rPr>
              <w:t>(F, Name)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782E8CA2" w14:textId="77777777" w:rsidR="00404D88" w:rsidRDefault="00404D88" w:rsidP="00D26B68">
            <w:pPr>
              <w:pStyle w:val="aff"/>
            </w:pPr>
            <w:r>
              <w:t>Процедура</w:t>
            </w:r>
          </w:p>
        </w:tc>
        <w:tc>
          <w:tcPr>
            <w:tcW w:w="3686" w:type="dxa"/>
            <w:tcBorders>
              <w:bottom w:val="single" w:sz="4" w:space="0" w:color="auto"/>
            </w:tcBorders>
            <w:shd w:val="clear" w:color="auto" w:fill="auto"/>
          </w:tcPr>
          <w:p w14:paraId="2CD61891" w14:textId="77777777" w:rsidR="00404D88" w:rsidRPr="00AC3CD5" w:rsidRDefault="00404D88" w:rsidP="00D26B68">
            <w:pPr>
              <w:pStyle w:val="aff"/>
            </w:pPr>
            <w:r>
              <w:t xml:space="preserve">Переименовывает файл </w:t>
            </w:r>
            <w:r>
              <w:rPr>
                <w:lang w:val="en-US"/>
              </w:rPr>
              <w:t>F</w:t>
            </w:r>
            <w:r w:rsidRPr="00AC3CD5">
              <w:t xml:space="preserve"> </w:t>
            </w:r>
            <w:r>
              <w:t xml:space="preserve">в </w:t>
            </w:r>
            <w:r>
              <w:rPr>
                <w:lang w:val="en-US"/>
              </w:rPr>
              <w:t>Name</w:t>
            </w:r>
            <w:r w:rsidRPr="00AC3CD5">
              <w:t xml:space="preserve"> </w:t>
            </w:r>
          </w:p>
        </w:tc>
        <w:tc>
          <w:tcPr>
            <w:tcW w:w="2119" w:type="dxa"/>
            <w:tcBorders>
              <w:bottom w:val="single" w:sz="4" w:space="0" w:color="auto"/>
            </w:tcBorders>
            <w:shd w:val="clear" w:color="auto" w:fill="auto"/>
          </w:tcPr>
          <w:p w14:paraId="2C7933F1" w14:textId="77777777" w:rsidR="00404D88" w:rsidRDefault="00404D88" w:rsidP="00D26B6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</w:tr>
      <w:tr w:rsidR="00404D88" w14:paraId="4FD76E6B" w14:textId="77777777" w:rsidTr="00D26B68">
        <w:tc>
          <w:tcPr>
            <w:tcW w:w="1838" w:type="dxa"/>
            <w:tcBorders>
              <w:bottom w:val="single" w:sz="4" w:space="0" w:color="auto"/>
            </w:tcBorders>
            <w:shd w:val="clear" w:color="auto" w:fill="auto"/>
          </w:tcPr>
          <w:p w14:paraId="2ED36861" w14:textId="77777777" w:rsidR="00404D88" w:rsidRDefault="00404D88" w:rsidP="00D26B68">
            <w:pPr>
              <w:pStyle w:val="aff"/>
              <w:tabs>
                <w:tab w:val="center" w:pos="882"/>
              </w:tabs>
              <w:rPr>
                <w:lang w:val="en-US"/>
              </w:rPr>
            </w:pPr>
            <w:r>
              <w:rPr>
                <w:lang w:val="en-US"/>
              </w:rPr>
              <w:t>Seek</w:t>
            </w:r>
            <w:r>
              <w:t xml:space="preserve"> </w:t>
            </w:r>
            <w:r>
              <w:rPr>
                <w:lang w:val="en-US"/>
              </w:rPr>
              <w:t>(F, N)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7F5817AB" w14:textId="77777777" w:rsidR="00404D88" w:rsidRDefault="00404D88" w:rsidP="00D26B68">
            <w:pPr>
              <w:pStyle w:val="aff"/>
            </w:pPr>
            <w:r>
              <w:t>Процедура</w:t>
            </w:r>
          </w:p>
        </w:tc>
        <w:tc>
          <w:tcPr>
            <w:tcW w:w="3686" w:type="dxa"/>
            <w:tcBorders>
              <w:bottom w:val="single" w:sz="4" w:space="0" w:color="auto"/>
            </w:tcBorders>
            <w:shd w:val="clear" w:color="auto" w:fill="auto"/>
          </w:tcPr>
          <w:p w14:paraId="7190F16E" w14:textId="77777777" w:rsidR="00404D88" w:rsidRPr="0041759A" w:rsidRDefault="00404D88" w:rsidP="00D26B68">
            <w:pPr>
              <w:pStyle w:val="aff"/>
            </w:pPr>
            <w:r>
              <w:t xml:space="preserve">Устанавливает указатель на позицию </w:t>
            </w:r>
            <w:r>
              <w:rPr>
                <w:lang w:val="en-US"/>
              </w:rPr>
              <w:t>N</w:t>
            </w:r>
            <w:r w:rsidRPr="0041759A">
              <w:t xml:space="preserve"> </w:t>
            </w:r>
            <w:r>
              <w:t xml:space="preserve">в файле </w:t>
            </w:r>
            <w:r>
              <w:rPr>
                <w:lang w:val="en-US"/>
              </w:rPr>
              <w:t>F</w:t>
            </w:r>
          </w:p>
        </w:tc>
        <w:tc>
          <w:tcPr>
            <w:tcW w:w="2119" w:type="dxa"/>
            <w:tcBorders>
              <w:bottom w:val="single" w:sz="4" w:space="0" w:color="auto"/>
            </w:tcBorders>
            <w:shd w:val="clear" w:color="auto" w:fill="auto"/>
          </w:tcPr>
          <w:p w14:paraId="608B01F8" w14:textId="77777777" w:rsidR="00404D88" w:rsidRPr="00A013DE" w:rsidRDefault="00404D88" w:rsidP="00D26B6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</w:tr>
      <w:tr w:rsidR="00404D88" w14:paraId="074BCF2D" w14:textId="77777777" w:rsidTr="00D26B68">
        <w:tc>
          <w:tcPr>
            <w:tcW w:w="1838" w:type="dxa"/>
            <w:tcBorders>
              <w:bottom w:val="single" w:sz="4" w:space="0" w:color="auto"/>
            </w:tcBorders>
            <w:shd w:val="clear" w:color="auto" w:fill="auto"/>
          </w:tcPr>
          <w:p w14:paraId="515FCB63" w14:textId="77777777" w:rsidR="00404D88" w:rsidRPr="0041759A" w:rsidRDefault="00404D88" w:rsidP="00D26B68">
            <w:pPr>
              <w:pStyle w:val="aff"/>
              <w:tabs>
                <w:tab w:val="center" w:pos="882"/>
              </w:tabs>
            </w:pPr>
            <w:r>
              <w:rPr>
                <w:lang w:val="en-US"/>
              </w:rPr>
              <w:t>Write</w:t>
            </w:r>
            <w:r>
              <w:t xml:space="preserve"> </w:t>
            </w:r>
            <w:r>
              <w:rPr>
                <w:lang w:val="en-US"/>
              </w:rPr>
              <w:t>(F, V</w:t>
            </w:r>
            <w:r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 …, V</w:t>
            </w:r>
            <w:r>
              <w:rPr>
                <w:vertAlign w:val="subscript"/>
                <w:lang w:val="en-US"/>
              </w:rPr>
              <w:t>n</w:t>
            </w:r>
            <w:r>
              <w:rPr>
                <w:lang w:val="en-US"/>
              </w:rPr>
              <w:t>)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630A783E" w14:textId="77777777" w:rsidR="00404D88" w:rsidRDefault="00404D88" w:rsidP="00D26B68">
            <w:pPr>
              <w:pStyle w:val="aff"/>
            </w:pPr>
            <w:r>
              <w:t>Процедура</w:t>
            </w:r>
          </w:p>
        </w:tc>
        <w:tc>
          <w:tcPr>
            <w:tcW w:w="3686" w:type="dxa"/>
            <w:tcBorders>
              <w:bottom w:val="single" w:sz="4" w:space="0" w:color="auto"/>
            </w:tcBorders>
            <w:shd w:val="clear" w:color="auto" w:fill="auto"/>
          </w:tcPr>
          <w:p w14:paraId="23B3D637" w14:textId="77777777" w:rsidR="00404D88" w:rsidRPr="0041759A" w:rsidRDefault="00404D88" w:rsidP="00D26B68">
            <w:pPr>
              <w:pStyle w:val="aff"/>
            </w:pPr>
            <w:r>
              <w:t xml:space="preserve">Записывает в файл значения </w:t>
            </w:r>
            <w:r>
              <w:rPr>
                <w:lang w:val="en-US"/>
              </w:rPr>
              <w:t>V</w:t>
            </w:r>
            <w:r>
              <w:rPr>
                <w:vertAlign w:val="subscript"/>
              </w:rPr>
              <w:t>1</w:t>
            </w:r>
            <w:r w:rsidRPr="0041759A">
              <w:t>,</w:t>
            </w:r>
            <w:r>
              <w:t xml:space="preserve"> </w:t>
            </w:r>
            <w:r w:rsidRPr="0041759A">
              <w:t xml:space="preserve">…, </w:t>
            </w:r>
            <w:r>
              <w:rPr>
                <w:lang w:val="en-US"/>
              </w:rPr>
              <w:t>V</w:t>
            </w:r>
            <w:r>
              <w:rPr>
                <w:vertAlign w:val="subscript"/>
                <w:lang w:val="en-US"/>
              </w:rPr>
              <w:t>n</w:t>
            </w:r>
          </w:p>
        </w:tc>
        <w:tc>
          <w:tcPr>
            <w:tcW w:w="2119" w:type="dxa"/>
            <w:tcBorders>
              <w:bottom w:val="single" w:sz="4" w:space="0" w:color="auto"/>
            </w:tcBorders>
            <w:shd w:val="clear" w:color="auto" w:fill="auto"/>
          </w:tcPr>
          <w:p w14:paraId="452DC0D7" w14:textId="77777777" w:rsidR="00404D88" w:rsidRPr="00F32C73" w:rsidRDefault="00404D88" w:rsidP="00D26B68">
            <w:pPr>
              <w:pStyle w:val="aff"/>
            </w:pPr>
            <w:r>
              <w:rPr>
                <w:lang w:val="en-US"/>
              </w:rPr>
              <w:t>–</w:t>
            </w:r>
          </w:p>
        </w:tc>
      </w:tr>
    </w:tbl>
    <w:p w14:paraId="0257A760" w14:textId="77777777" w:rsidR="00404D88" w:rsidRDefault="00404D88" w:rsidP="00404D88">
      <w:pPr>
        <w:pStyle w:val="a2"/>
        <w:rPr>
          <w:lang w:eastAsia="ru-RU"/>
        </w:rPr>
      </w:pPr>
    </w:p>
    <w:p w14:paraId="469B3915" w14:textId="01276D24" w:rsidR="002C7E89" w:rsidRDefault="002C7E89" w:rsidP="002C7E89">
      <w:pPr>
        <w:pStyle w:val="a2"/>
        <w:rPr>
          <w:lang w:eastAsia="ru-RU"/>
        </w:rPr>
      </w:pPr>
      <w:r>
        <w:rPr>
          <w:lang w:eastAsia="ru-RU"/>
        </w:rPr>
        <w:t>В электронной свахе будут сохраняться данные о списках женихов и невест. В каждой записи будут содержаться следующие поля на русском языке:</w:t>
      </w:r>
    </w:p>
    <w:p w14:paraId="4BE9C793" w14:textId="6D6E7B6A" w:rsidR="002C7E89" w:rsidRDefault="002C7E89" w:rsidP="002C7E89">
      <w:pPr>
        <w:pStyle w:val="a"/>
        <w:rPr>
          <w:lang w:eastAsia="ru-RU"/>
        </w:rPr>
      </w:pPr>
      <w:r>
        <w:rPr>
          <w:lang w:eastAsia="ru-RU"/>
        </w:rPr>
        <w:t>номер серии: целочисленное значение, которое идентифицирует каждую запись в списке;</w:t>
      </w:r>
    </w:p>
    <w:p w14:paraId="629A3049" w14:textId="0B8E2FD1" w:rsidR="002C7E89" w:rsidRDefault="002C7E89" w:rsidP="002C7E89">
      <w:pPr>
        <w:pStyle w:val="a"/>
        <w:rPr>
          <w:lang w:eastAsia="ru-RU"/>
        </w:rPr>
      </w:pPr>
      <w:r>
        <w:rPr>
          <w:lang w:eastAsia="ru-RU"/>
        </w:rPr>
        <w:lastRenderedPageBreak/>
        <w:t>имя: краткая строка, содержащая имя жениха или невесты;</w:t>
      </w:r>
    </w:p>
    <w:p w14:paraId="503B5136" w14:textId="2372C6B5" w:rsidR="002C7E89" w:rsidRDefault="002C7E89" w:rsidP="002C7E89">
      <w:pPr>
        <w:pStyle w:val="a"/>
        <w:rPr>
          <w:lang w:eastAsia="ru-RU"/>
        </w:rPr>
      </w:pPr>
      <w:r>
        <w:rPr>
          <w:lang w:eastAsia="ru-RU"/>
        </w:rPr>
        <w:t>возраст: целочисленное значение, указывающее на возраст жениха или невесты;</w:t>
      </w:r>
    </w:p>
    <w:p w14:paraId="0EA765A7" w14:textId="4D6E7AAE" w:rsidR="002C7E89" w:rsidRDefault="002C7E89" w:rsidP="002C7E89">
      <w:pPr>
        <w:pStyle w:val="a"/>
        <w:rPr>
          <w:lang w:eastAsia="ru-RU"/>
        </w:rPr>
      </w:pPr>
      <w:r>
        <w:rPr>
          <w:lang w:eastAsia="ru-RU"/>
        </w:rPr>
        <w:t>рост: целочисленное значение, представляющее рост жениха или невесты в сантиметрах;</w:t>
      </w:r>
    </w:p>
    <w:p w14:paraId="46F373C3" w14:textId="46DBE78E" w:rsidR="002C7E89" w:rsidRDefault="002C7E89" w:rsidP="002C7E89">
      <w:pPr>
        <w:pStyle w:val="a"/>
        <w:rPr>
          <w:lang w:eastAsia="ru-RU"/>
        </w:rPr>
      </w:pPr>
      <w:r>
        <w:rPr>
          <w:lang w:eastAsia="ru-RU"/>
        </w:rPr>
        <w:t>вес: целочисленное значение, указывающее на вес жениха или невесты в килограммах;</w:t>
      </w:r>
    </w:p>
    <w:p w14:paraId="04ACCD3F" w14:textId="558803D9" w:rsidR="002C7E89" w:rsidRDefault="002C7E89" w:rsidP="002C7E89">
      <w:pPr>
        <w:pStyle w:val="a"/>
        <w:rPr>
          <w:lang w:eastAsia="ru-RU"/>
        </w:rPr>
      </w:pPr>
      <w:r>
        <w:rPr>
          <w:lang w:eastAsia="ru-RU"/>
        </w:rPr>
        <w:t>привычки: краткая строка, описывающая особые привычки жениха или невесты;</w:t>
      </w:r>
    </w:p>
    <w:p w14:paraId="744A8F59" w14:textId="56C0C15E" w:rsidR="002C7E89" w:rsidRDefault="002C7E89" w:rsidP="002C7E89">
      <w:pPr>
        <w:pStyle w:val="a"/>
        <w:rPr>
          <w:lang w:eastAsia="ru-RU"/>
        </w:rPr>
      </w:pPr>
      <w:r>
        <w:rPr>
          <w:lang w:eastAsia="ru-RU"/>
        </w:rPr>
        <w:t>хобби: краткая строка, указывающая на основное хобби жениха или невесты;</w:t>
      </w:r>
    </w:p>
    <w:p w14:paraId="6B6A42A3" w14:textId="098C1C20" w:rsidR="002C7E89" w:rsidRDefault="002C7E89" w:rsidP="002C7E89">
      <w:pPr>
        <w:pStyle w:val="a"/>
        <w:rPr>
          <w:lang w:eastAsia="ru-RU"/>
        </w:rPr>
      </w:pPr>
      <w:r>
        <w:rPr>
          <w:lang w:eastAsia="ru-RU"/>
        </w:rPr>
        <w:t>пол: логическое значение, показывающее пол жениха или невесты;</w:t>
      </w:r>
    </w:p>
    <w:p w14:paraId="668B6A6A" w14:textId="36B86E8D" w:rsidR="002C7E89" w:rsidRDefault="002C7E89" w:rsidP="002C7E89">
      <w:pPr>
        <w:pStyle w:val="a"/>
        <w:rPr>
          <w:lang w:eastAsia="ru-RU"/>
        </w:rPr>
      </w:pPr>
      <w:r>
        <w:rPr>
          <w:lang w:eastAsia="ru-RU"/>
        </w:rPr>
        <w:t>предпочтения: структура, содержащая минимальный и максимальный возраст, рост и вес, указывающие предпочтения жениха или невесты по возрасту, росту и весу.</w:t>
      </w:r>
    </w:p>
    <w:p w14:paraId="44D586C7" w14:textId="40661744" w:rsidR="0023680B" w:rsidRDefault="002C7E89" w:rsidP="002C7E89">
      <w:pPr>
        <w:pStyle w:val="a"/>
        <w:numPr>
          <w:ilvl w:val="0"/>
          <w:numId w:val="0"/>
        </w:numPr>
        <w:ind w:firstLine="709"/>
        <w:rPr>
          <w:lang w:eastAsia="ru-RU"/>
        </w:rPr>
      </w:pPr>
      <w:r>
        <w:rPr>
          <w:lang w:eastAsia="ru-RU"/>
        </w:rPr>
        <w:t>Таким образом, каждая запись в электронной свахе будет содержать информацию о женихе или невесте, включая их личные данные, особенности и предпочтения.</w:t>
      </w:r>
    </w:p>
    <w:p w14:paraId="27975609" w14:textId="77777777" w:rsidR="002C7E89" w:rsidRDefault="002C7E89" w:rsidP="002C7E89">
      <w:pPr>
        <w:pStyle w:val="a"/>
        <w:numPr>
          <w:ilvl w:val="0"/>
          <w:numId w:val="0"/>
        </w:numPr>
        <w:ind w:firstLine="709"/>
      </w:pPr>
    </w:p>
    <w:p w14:paraId="2E2C556F" w14:textId="6450717D" w:rsidR="0023680B" w:rsidRDefault="0023680B" w:rsidP="002969E2">
      <w:pPr>
        <w:pStyle w:val="2"/>
        <w:tabs>
          <w:tab w:val="left" w:pos="1134"/>
        </w:tabs>
        <w:ind w:left="1083" w:hanging="374"/>
      </w:pPr>
      <w:bookmarkStart w:id="10" w:name="_Toc135949766"/>
      <w:bookmarkStart w:id="11" w:name="_Toc136279649"/>
      <w:r>
        <w:t>Спецификация функциональных требований</w:t>
      </w:r>
      <w:bookmarkEnd w:id="10"/>
      <w:bookmarkEnd w:id="11"/>
    </w:p>
    <w:p w14:paraId="7D1EB25B" w14:textId="4E8E99B1" w:rsidR="0023680B" w:rsidRDefault="0023680B" w:rsidP="0023680B">
      <w:pPr>
        <w:pStyle w:val="a2"/>
      </w:pPr>
      <w:r>
        <w:t>После анализа условия задачи был составлен список функциональных требований к программному средству, представленный в таблице 2.</w:t>
      </w:r>
    </w:p>
    <w:p w14:paraId="4FAAF1FE" w14:textId="77777777" w:rsidR="0023680B" w:rsidRDefault="0023680B" w:rsidP="0023680B">
      <w:pPr>
        <w:pStyle w:val="a2"/>
      </w:pPr>
    </w:p>
    <w:p w14:paraId="6F70365A" w14:textId="182A146B" w:rsidR="0023680B" w:rsidRDefault="0023680B" w:rsidP="0023680B">
      <w:pPr>
        <w:pStyle w:val="af8"/>
      </w:pPr>
      <w:r>
        <w:t xml:space="preserve">Таблица </w:t>
      </w:r>
      <w:r w:rsidR="006002FF">
        <w:fldChar w:fldCharType="begin"/>
      </w:r>
      <w:r w:rsidR="006002FF">
        <w:instrText xml:space="preserve"> SEQ Таблица \* ARABIC </w:instrText>
      </w:r>
      <w:r w:rsidR="006002FF">
        <w:fldChar w:fldCharType="separate"/>
      </w:r>
      <w:r w:rsidR="000A682C">
        <w:rPr>
          <w:noProof/>
        </w:rPr>
        <w:t>2</w:t>
      </w:r>
      <w:r w:rsidR="006002FF">
        <w:rPr>
          <w:noProof/>
        </w:rPr>
        <w:fldChar w:fldCharType="end"/>
      </w:r>
      <w:r>
        <w:t xml:space="preserve"> – Функциональные требования к программному средству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122"/>
        <w:gridCol w:w="7222"/>
      </w:tblGrid>
      <w:tr w:rsidR="0023680B" w14:paraId="60C2E2B9" w14:textId="77777777" w:rsidTr="0023680B">
        <w:tc>
          <w:tcPr>
            <w:tcW w:w="2122" w:type="dxa"/>
            <w:hideMark/>
          </w:tcPr>
          <w:p w14:paraId="3EE20146" w14:textId="77777777" w:rsidR="0023680B" w:rsidRDefault="0023680B" w:rsidP="00D26B68">
            <w:pPr>
              <w:pStyle w:val="ac"/>
            </w:pPr>
            <w:r>
              <w:t>Идентификатор</w:t>
            </w:r>
          </w:p>
        </w:tc>
        <w:tc>
          <w:tcPr>
            <w:tcW w:w="7222" w:type="dxa"/>
            <w:hideMark/>
          </w:tcPr>
          <w:p w14:paraId="7F57A787" w14:textId="77777777" w:rsidR="0023680B" w:rsidRDefault="0023680B" w:rsidP="00D26B68">
            <w:pPr>
              <w:pStyle w:val="ac"/>
            </w:pPr>
            <w:r>
              <w:t>Требование</w:t>
            </w:r>
          </w:p>
        </w:tc>
      </w:tr>
      <w:tr w:rsidR="0023680B" w14:paraId="1CC7394E" w14:textId="77777777" w:rsidTr="0023680B">
        <w:tc>
          <w:tcPr>
            <w:tcW w:w="2122" w:type="dxa"/>
          </w:tcPr>
          <w:p w14:paraId="2F80B6A3" w14:textId="77777777" w:rsidR="0023680B" w:rsidRPr="00C5631E" w:rsidRDefault="0023680B" w:rsidP="00D26B68">
            <w:pPr>
              <w:pStyle w:val="ac"/>
              <w:rPr>
                <w:lang w:val="en-US"/>
              </w:rPr>
            </w:pPr>
            <w:r>
              <w:t>ФТ-</w:t>
            </w:r>
            <w:r>
              <w:rPr>
                <w:lang w:val="en-US"/>
              </w:rPr>
              <w:t>1</w:t>
            </w:r>
          </w:p>
        </w:tc>
        <w:tc>
          <w:tcPr>
            <w:tcW w:w="7222" w:type="dxa"/>
          </w:tcPr>
          <w:p w14:paraId="77EB6679" w14:textId="7C369C79" w:rsidR="0023680B" w:rsidRDefault="009E262E" w:rsidP="00D26B68">
            <w:pPr>
              <w:pStyle w:val="ac"/>
            </w:pPr>
            <w:r w:rsidRPr="009E262E">
              <w:t>Создать возможность добавления жениха или невесты в список</w:t>
            </w:r>
          </w:p>
        </w:tc>
      </w:tr>
      <w:tr w:rsidR="0023680B" w14:paraId="2220D708" w14:textId="77777777" w:rsidTr="0023680B">
        <w:tc>
          <w:tcPr>
            <w:tcW w:w="2122" w:type="dxa"/>
          </w:tcPr>
          <w:p w14:paraId="21EE16DE" w14:textId="77777777" w:rsidR="0023680B" w:rsidRPr="00C5631E" w:rsidRDefault="0023680B" w:rsidP="00D26B68">
            <w:pPr>
              <w:pStyle w:val="ac"/>
              <w:rPr>
                <w:lang w:val="en-US"/>
              </w:rPr>
            </w:pPr>
            <w:r>
              <w:t>ФТ-</w:t>
            </w:r>
            <w:r>
              <w:rPr>
                <w:lang w:val="en-US"/>
              </w:rPr>
              <w:t>2</w:t>
            </w:r>
          </w:p>
        </w:tc>
        <w:tc>
          <w:tcPr>
            <w:tcW w:w="7222" w:type="dxa"/>
          </w:tcPr>
          <w:p w14:paraId="45EFF899" w14:textId="281CA91C" w:rsidR="0023680B" w:rsidRDefault="009E262E" w:rsidP="00D26B68">
            <w:pPr>
              <w:pStyle w:val="ac"/>
            </w:pPr>
            <w:r w:rsidRPr="009E262E">
              <w:t>Создать возможность удаления жениха или невесты из списка</w:t>
            </w:r>
          </w:p>
        </w:tc>
      </w:tr>
      <w:tr w:rsidR="0023680B" w14:paraId="73FEE1FF" w14:textId="77777777" w:rsidTr="0023680B">
        <w:tc>
          <w:tcPr>
            <w:tcW w:w="2122" w:type="dxa"/>
          </w:tcPr>
          <w:p w14:paraId="60E61264" w14:textId="77777777" w:rsidR="0023680B" w:rsidRPr="00C5631E" w:rsidRDefault="0023680B" w:rsidP="00D26B68">
            <w:pPr>
              <w:pStyle w:val="ac"/>
              <w:rPr>
                <w:lang w:val="en-US"/>
              </w:rPr>
            </w:pPr>
            <w:r>
              <w:t>ФТ-</w:t>
            </w:r>
            <w:r>
              <w:rPr>
                <w:lang w:val="en-US"/>
              </w:rPr>
              <w:t>3</w:t>
            </w:r>
          </w:p>
        </w:tc>
        <w:tc>
          <w:tcPr>
            <w:tcW w:w="7222" w:type="dxa"/>
          </w:tcPr>
          <w:p w14:paraId="755C60EA" w14:textId="72E8BF57" w:rsidR="0023680B" w:rsidRDefault="009E262E" w:rsidP="00D26B68">
            <w:pPr>
              <w:pStyle w:val="ac"/>
            </w:pPr>
            <w:r w:rsidRPr="009E262E">
              <w:t>Создать возможность редактирования информации о женихе или невесте в списке</w:t>
            </w:r>
          </w:p>
        </w:tc>
      </w:tr>
      <w:tr w:rsidR="0023680B" w14:paraId="009B685E" w14:textId="77777777" w:rsidTr="0023680B">
        <w:tc>
          <w:tcPr>
            <w:tcW w:w="2122" w:type="dxa"/>
          </w:tcPr>
          <w:p w14:paraId="1430F08C" w14:textId="77777777" w:rsidR="0023680B" w:rsidRPr="00C5631E" w:rsidRDefault="0023680B" w:rsidP="00D26B68">
            <w:pPr>
              <w:pStyle w:val="ac"/>
              <w:rPr>
                <w:lang w:val="en-US"/>
              </w:rPr>
            </w:pPr>
            <w:r>
              <w:t>ФТ-</w:t>
            </w:r>
            <w:r>
              <w:rPr>
                <w:lang w:val="en-US"/>
              </w:rPr>
              <w:t>4</w:t>
            </w:r>
          </w:p>
        </w:tc>
        <w:tc>
          <w:tcPr>
            <w:tcW w:w="7222" w:type="dxa"/>
          </w:tcPr>
          <w:p w14:paraId="3488D68B" w14:textId="0ABEEB81" w:rsidR="0023680B" w:rsidRDefault="009E262E" w:rsidP="00D26B68">
            <w:pPr>
              <w:pStyle w:val="ac"/>
            </w:pPr>
            <w:r w:rsidRPr="009E262E">
              <w:t>Создать возможность сохранения списка женихов и невест в типизированный файл</w:t>
            </w:r>
          </w:p>
        </w:tc>
      </w:tr>
      <w:tr w:rsidR="0023680B" w14:paraId="766195F6" w14:textId="77777777" w:rsidTr="0023680B">
        <w:tc>
          <w:tcPr>
            <w:tcW w:w="2122" w:type="dxa"/>
          </w:tcPr>
          <w:p w14:paraId="7727B62A" w14:textId="4069E1E9" w:rsidR="0023680B" w:rsidRDefault="0023680B" w:rsidP="00D26B68">
            <w:pPr>
              <w:pStyle w:val="ac"/>
            </w:pPr>
            <w:r>
              <w:t>ФТ-5</w:t>
            </w:r>
          </w:p>
        </w:tc>
        <w:tc>
          <w:tcPr>
            <w:tcW w:w="7222" w:type="dxa"/>
          </w:tcPr>
          <w:p w14:paraId="49845FF2" w14:textId="518CEA62" w:rsidR="0023680B" w:rsidRDefault="009E262E" w:rsidP="00D26B68">
            <w:pPr>
              <w:pStyle w:val="ac"/>
            </w:pPr>
            <w:r w:rsidRPr="009E262E">
              <w:t>Создать возможность сохранения списка женихов и невест в типизированный файл</w:t>
            </w:r>
          </w:p>
        </w:tc>
      </w:tr>
      <w:tr w:rsidR="0023680B" w14:paraId="49AA15CA" w14:textId="77777777" w:rsidTr="0023680B">
        <w:tc>
          <w:tcPr>
            <w:tcW w:w="2122" w:type="dxa"/>
          </w:tcPr>
          <w:p w14:paraId="4084A659" w14:textId="4C758A0E" w:rsidR="0023680B" w:rsidRDefault="0023680B" w:rsidP="00D26B68">
            <w:pPr>
              <w:pStyle w:val="ac"/>
            </w:pPr>
            <w:r>
              <w:t>ФТ-6</w:t>
            </w:r>
          </w:p>
        </w:tc>
        <w:tc>
          <w:tcPr>
            <w:tcW w:w="7222" w:type="dxa"/>
          </w:tcPr>
          <w:p w14:paraId="3BEE8D28" w14:textId="6CDDE300" w:rsidR="0023680B" w:rsidRDefault="009E262E" w:rsidP="00D26B68">
            <w:pPr>
              <w:pStyle w:val="ac"/>
            </w:pPr>
            <w:r w:rsidRPr="009E262E">
              <w:t>Создать возможность чтения списка женихов и невест из типизированного файла</w:t>
            </w:r>
          </w:p>
        </w:tc>
      </w:tr>
      <w:tr w:rsidR="009233B1" w14:paraId="0768D432" w14:textId="77777777" w:rsidTr="0023680B">
        <w:tc>
          <w:tcPr>
            <w:tcW w:w="2122" w:type="dxa"/>
          </w:tcPr>
          <w:p w14:paraId="680E7CA8" w14:textId="55E94C8D" w:rsidR="009233B1" w:rsidRDefault="009233B1" w:rsidP="00D26B68">
            <w:pPr>
              <w:pStyle w:val="ac"/>
            </w:pPr>
            <w:r>
              <w:t>ФТ-7</w:t>
            </w:r>
          </w:p>
        </w:tc>
        <w:tc>
          <w:tcPr>
            <w:tcW w:w="7222" w:type="dxa"/>
          </w:tcPr>
          <w:p w14:paraId="0ED11D97" w14:textId="13B1E4F5" w:rsidR="009233B1" w:rsidRPr="00F87232" w:rsidRDefault="009233B1" w:rsidP="00D26B68">
            <w:pPr>
              <w:pStyle w:val="ac"/>
            </w:pPr>
            <w:r w:rsidRPr="009233B1">
              <w:t>Создать возможность сортировки списка по различным параметрам (например, возраст, рост, вес)</w:t>
            </w:r>
          </w:p>
        </w:tc>
      </w:tr>
    </w:tbl>
    <w:p w14:paraId="24CD34D3" w14:textId="77777777" w:rsidR="0023680B" w:rsidRPr="0023680B" w:rsidRDefault="0023680B" w:rsidP="0023680B">
      <w:pPr>
        <w:pStyle w:val="a2"/>
      </w:pPr>
    </w:p>
    <w:p w14:paraId="79EDADAA" w14:textId="5E74B9F6" w:rsidR="0023680B" w:rsidRDefault="0023680B" w:rsidP="0023680B">
      <w:pPr>
        <w:pStyle w:val="a"/>
        <w:numPr>
          <w:ilvl w:val="0"/>
          <w:numId w:val="0"/>
        </w:numPr>
        <w:ind w:firstLine="709"/>
      </w:pPr>
    </w:p>
    <w:p w14:paraId="3FBE361D" w14:textId="7840487C" w:rsidR="008034DB" w:rsidRDefault="008034DB" w:rsidP="002969E2">
      <w:pPr>
        <w:pStyle w:val="10"/>
        <w:ind w:left="1066" w:hanging="357"/>
        <w:rPr>
          <w:lang w:val="ru-RU"/>
        </w:rPr>
      </w:pPr>
      <w:bookmarkStart w:id="12" w:name="_Toc136279650"/>
      <w:r>
        <w:rPr>
          <w:lang w:val="ru-RU"/>
        </w:rPr>
        <w:lastRenderedPageBreak/>
        <w:t>Описание алгоритмов решения задачи</w:t>
      </w:r>
      <w:bookmarkEnd w:id="12"/>
    </w:p>
    <w:p w14:paraId="3EAFA22A" w14:textId="551C1333" w:rsidR="008034DB" w:rsidRDefault="008034DB" w:rsidP="008034DB">
      <w:pPr>
        <w:pStyle w:val="ab"/>
        <w:jc w:val="left"/>
      </w:pPr>
      <w:r>
        <w:t xml:space="preserve">Таблица </w:t>
      </w:r>
      <w:r w:rsidR="006002FF">
        <w:fldChar w:fldCharType="begin"/>
      </w:r>
      <w:r w:rsidR="006002FF">
        <w:instrText xml:space="preserve"> SEQ Таблица \* ARABIC </w:instrText>
      </w:r>
      <w:r w:rsidR="006002FF">
        <w:fldChar w:fldCharType="separate"/>
      </w:r>
      <w:r w:rsidR="000A682C">
        <w:rPr>
          <w:noProof/>
        </w:rPr>
        <w:t>3</w:t>
      </w:r>
      <w:r w:rsidR="006002FF">
        <w:rPr>
          <w:noProof/>
        </w:rPr>
        <w:fldChar w:fldCharType="end"/>
      </w:r>
      <w:r>
        <w:t xml:space="preserve"> </w:t>
      </w:r>
      <w:r w:rsidRPr="003F184E">
        <w:t>– Описание алгоритмов</w:t>
      </w:r>
    </w:p>
    <w:tbl>
      <w:tblPr>
        <w:tblStyle w:val="af3"/>
        <w:tblW w:w="9345" w:type="dxa"/>
        <w:tblLayout w:type="fixed"/>
        <w:tblLook w:val="04A0" w:firstRow="1" w:lastRow="0" w:firstColumn="1" w:lastColumn="0" w:noHBand="0" w:noVBand="1"/>
      </w:tblPr>
      <w:tblGrid>
        <w:gridCol w:w="656"/>
        <w:gridCol w:w="1891"/>
        <w:gridCol w:w="2835"/>
        <w:gridCol w:w="2410"/>
        <w:gridCol w:w="1553"/>
      </w:tblGrid>
      <w:tr w:rsidR="008034DB" w14:paraId="119B6407" w14:textId="77777777" w:rsidTr="00AB17A8">
        <w:tc>
          <w:tcPr>
            <w:tcW w:w="656" w:type="dxa"/>
          </w:tcPr>
          <w:p w14:paraId="72ED046A" w14:textId="77777777" w:rsidR="008034DB" w:rsidRDefault="008034DB" w:rsidP="00D26B68">
            <w:pPr>
              <w:pStyle w:val="ac"/>
              <w:rPr>
                <w:lang w:eastAsia="ru-RU"/>
              </w:rPr>
            </w:pPr>
            <w:r>
              <w:t>№</w:t>
            </w:r>
          </w:p>
          <w:p w14:paraId="09CF4A93" w14:textId="77777777" w:rsidR="008034DB" w:rsidRDefault="008034DB" w:rsidP="00D26B68">
            <w:pPr>
              <w:pStyle w:val="ac"/>
            </w:pPr>
            <w:r>
              <w:t>п.п.</w:t>
            </w:r>
          </w:p>
        </w:tc>
        <w:tc>
          <w:tcPr>
            <w:tcW w:w="1891" w:type="dxa"/>
          </w:tcPr>
          <w:p w14:paraId="706CAAD0" w14:textId="77777777" w:rsidR="008034DB" w:rsidRDefault="008034DB" w:rsidP="00D26B68">
            <w:pPr>
              <w:pStyle w:val="ac"/>
            </w:pPr>
            <w:r>
              <w:t>Наименование алгоритма</w:t>
            </w:r>
          </w:p>
        </w:tc>
        <w:tc>
          <w:tcPr>
            <w:tcW w:w="2835" w:type="dxa"/>
          </w:tcPr>
          <w:p w14:paraId="13E1DD5C" w14:textId="77777777" w:rsidR="008034DB" w:rsidRDefault="008034DB" w:rsidP="00D26B68">
            <w:pPr>
              <w:pStyle w:val="ac"/>
            </w:pPr>
            <w:r>
              <w:t>Назначение алгоритма</w:t>
            </w:r>
          </w:p>
        </w:tc>
        <w:tc>
          <w:tcPr>
            <w:tcW w:w="2410" w:type="dxa"/>
          </w:tcPr>
          <w:p w14:paraId="5AF5C632" w14:textId="77777777" w:rsidR="008034DB" w:rsidRDefault="008034DB" w:rsidP="00D26B68">
            <w:pPr>
              <w:pStyle w:val="ac"/>
            </w:pPr>
            <w:r>
              <w:t>Формальные параметры</w:t>
            </w:r>
          </w:p>
        </w:tc>
        <w:tc>
          <w:tcPr>
            <w:tcW w:w="1553" w:type="dxa"/>
          </w:tcPr>
          <w:p w14:paraId="21C159B6" w14:textId="77777777" w:rsidR="008034DB" w:rsidRDefault="008034DB" w:rsidP="00D26B68">
            <w:pPr>
              <w:pStyle w:val="ac"/>
            </w:pPr>
            <w:r>
              <w:t>Предлагаемый тип реализации</w:t>
            </w:r>
          </w:p>
        </w:tc>
      </w:tr>
      <w:tr w:rsidR="008034DB" w:rsidRPr="00923C3A" w14:paraId="588D43E1" w14:textId="77777777" w:rsidTr="00AB17A8">
        <w:tc>
          <w:tcPr>
            <w:tcW w:w="656" w:type="dxa"/>
          </w:tcPr>
          <w:p w14:paraId="115909E8" w14:textId="77777777" w:rsidR="008034DB" w:rsidRDefault="008034DB" w:rsidP="00D26B68">
            <w:pPr>
              <w:pStyle w:val="ac"/>
            </w:pPr>
            <w:r>
              <w:t>1</w:t>
            </w:r>
          </w:p>
        </w:tc>
        <w:tc>
          <w:tcPr>
            <w:tcW w:w="1891" w:type="dxa"/>
          </w:tcPr>
          <w:p w14:paraId="1FDDC6F3" w14:textId="77777777" w:rsidR="008034DB" w:rsidRDefault="008034DB" w:rsidP="00D26B68">
            <w:pPr>
              <w:pStyle w:val="ac"/>
            </w:pPr>
            <w:r>
              <w:t>Основной алгоритм</w:t>
            </w:r>
          </w:p>
        </w:tc>
        <w:tc>
          <w:tcPr>
            <w:tcW w:w="2835" w:type="dxa"/>
          </w:tcPr>
          <w:p w14:paraId="1A261E90" w14:textId="77777777" w:rsidR="008034DB" w:rsidRPr="00923C3A" w:rsidRDefault="008034DB" w:rsidP="00D26B68">
            <w:pPr>
              <w:pStyle w:val="ac"/>
            </w:pPr>
            <w:r>
              <w:t>Вызывает следующие подпрограммы:</w:t>
            </w:r>
          </w:p>
          <w:p w14:paraId="2FAD5E56" w14:textId="06B953FE" w:rsidR="008034DB" w:rsidRDefault="00AE4F0B" w:rsidP="00D26B68">
            <w:pPr>
              <w:pStyle w:val="ac"/>
              <w:rPr>
                <w:lang w:val="en-US"/>
              </w:rPr>
            </w:pPr>
            <w:r w:rsidRPr="00254EC9">
              <w:rPr>
                <w:lang w:val="en-US"/>
              </w:rPr>
              <w:t>AddNode</w:t>
            </w:r>
            <w:r w:rsidR="008034DB">
              <w:rPr>
                <w:lang w:val="en-US"/>
              </w:rPr>
              <w:t>,</w:t>
            </w:r>
            <w:r>
              <w:rPr>
                <w:lang w:val="en-US"/>
              </w:rPr>
              <w:t xml:space="preserve"> </w:t>
            </w:r>
            <w:r w:rsidRPr="005D46AF">
              <w:rPr>
                <w:lang w:val="en-US"/>
              </w:rPr>
              <w:t>Clear</w:t>
            </w:r>
            <w:r w:rsidR="008034DB">
              <w:rPr>
                <w:lang w:val="en-US"/>
              </w:rPr>
              <w:t>,</w:t>
            </w:r>
          </w:p>
          <w:p w14:paraId="3230D6DD" w14:textId="14E54AEF" w:rsidR="008034DB" w:rsidRPr="00AE4F0B" w:rsidRDefault="00AE4F0B" w:rsidP="00D26B68">
            <w:pPr>
              <w:pStyle w:val="ac"/>
            </w:pPr>
            <w:r w:rsidRPr="005D46AF">
              <w:rPr>
                <w:lang w:val="en-US"/>
              </w:rPr>
              <w:t>FindNodeByName</w:t>
            </w:r>
            <w:r w:rsidR="008034DB">
              <w:rPr>
                <w:lang w:val="en-US"/>
              </w:rPr>
              <w:t>,</w:t>
            </w:r>
          </w:p>
          <w:p w14:paraId="1D3E13F8" w14:textId="06FF905B" w:rsidR="008034DB" w:rsidRDefault="00AE4F0B" w:rsidP="00D26B68">
            <w:pPr>
              <w:pStyle w:val="ac"/>
              <w:rPr>
                <w:lang w:val="en-US"/>
              </w:rPr>
            </w:pPr>
            <w:r w:rsidRPr="005D46AF">
              <w:rPr>
                <w:lang w:val="en-US"/>
              </w:rPr>
              <w:t>SortByParameter</w:t>
            </w:r>
            <w:r w:rsidR="008034DB">
              <w:rPr>
                <w:lang w:val="en-US"/>
              </w:rPr>
              <w:t>,</w:t>
            </w:r>
          </w:p>
          <w:p w14:paraId="6B8B70F0" w14:textId="77777777" w:rsidR="008034DB" w:rsidRDefault="008034DB" w:rsidP="00D26B68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eleteFootballer</w:t>
            </w:r>
            <w:r w:rsidR="00AE4F0B">
              <w:rPr>
                <w:lang w:val="en-US"/>
              </w:rPr>
              <w:t>,</w:t>
            </w:r>
          </w:p>
          <w:p w14:paraId="6E098EBD" w14:textId="42AE71AE" w:rsidR="00AE4F0B" w:rsidRDefault="00AE4F0B" w:rsidP="00D26B68">
            <w:pPr>
              <w:pStyle w:val="ac"/>
              <w:rPr>
                <w:lang w:val="en-US"/>
              </w:rPr>
            </w:pPr>
            <w:r w:rsidRPr="009501FA">
              <w:rPr>
                <w:lang w:val="en-US"/>
              </w:rPr>
              <w:t>SaveDataToFile</w:t>
            </w:r>
            <w:r>
              <w:rPr>
                <w:lang w:val="en-US"/>
              </w:rPr>
              <w:t>,</w:t>
            </w:r>
          </w:p>
          <w:p w14:paraId="2B7C0FD9" w14:textId="4441A8A5" w:rsidR="00AE4F0B" w:rsidRDefault="00AE4F0B" w:rsidP="00AE4F0B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Load</w:t>
            </w:r>
            <w:r w:rsidRPr="009501FA">
              <w:rPr>
                <w:lang w:val="en-US"/>
              </w:rPr>
              <w:t>DataToFile</w:t>
            </w:r>
            <w:r>
              <w:rPr>
                <w:lang w:val="en-US"/>
              </w:rPr>
              <w:t>,</w:t>
            </w:r>
          </w:p>
          <w:p w14:paraId="5211500F" w14:textId="479AC05E" w:rsidR="00AE4F0B" w:rsidRPr="008034DB" w:rsidRDefault="00AE4F0B" w:rsidP="00D26B68">
            <w:pPr>
              <w:pStyle w:val="ac"/>
              <w:rPr>
                <w:lang w:val="en-US"/>
              </w:rPr>
            </w:pPr>
            <w:r w:rsidRPr="009501FA">
              <w:rPr>
                <w:lang w:val="en-US"/>
              </w:rPr>
              <w:t>CheckCompatibility</w:t>
            </w:r>
          </w:p>
        </w:tc>
        <w:tc>
          <w:tcPr>
            <w:tcW w:w="2410" w:type="dxa"/>
          </w:tcPr>
          <w:p w14:paraId="7D39253D" w14:textId="77777777" w:rsidR="008034DB" w:rsidRPr="00923C3A" w:rsidRDefault="008034DB" w:rsidP="00D26B68">
            <w:pPr>
              <w:pStyle w:val="ac"/>
              <w:rPr>
                <w:lang w:val="en-US"/>
              </w:rPr>
            </w:pPr>
          </w:p>
        </w:tc>
        <w:tc>
          <w:tcPr>
            <w:tcW w:w="1553" w:type="dxa"/>
          </w:tcPr>
          <w:p w14:paraId="1456948B" w14:textId="77777777" w:rsidR="008034DB" w:rsidRPr="00923C3A" w:rsidRDefault="008034DB" w:rsidP="00D26B68">
            <w:pPr>
              <w:pStyle w:val="ac"/>
              <w:rPr>
                <w:lang w:val="en-US"/>
              </w:rPr>
            </w:pPr>
          </w:p>
        </w:tc>
      </w:tr>
      <w:tr w:rsidR="008034DB" w:rsidRPr="00923C3A" w14:paraId="04B42E1A" w14:textId="77777777" w:rsidTr="00AB17A8">
        <w:tc>
          <w:tcPr>
            <w:tcW w:w="656" w:type="dxa"/>
          </w:tcPr>
          <w:p w14:paraId="00B978F4" w14:textId="0F595C69" w:rsidR="008034DB" w:rsidRPr="008034DB" w:rsidRDefault="008034DB" w:rsidP="008034DB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891" w:type="dxa"/>
          </w:tcPr>
          <w:p w14:paraId="2EDA7FF6" w14:textId="77777777" w:rsidR="00254EC9" w:rsidRDefault="00254EC9" w:rsidP="00254EC9">
            <w:pPr>
              <w:pStyle w:val="ac"/>
              <w:rPr>
                <w:lang w:val="en-US"/>
              </w:rPr>
            </w:pPr>
            <w:r w:rsidRPr="00254EC9">
              <w:rPr>
                <w:lang w:val="en-US"/>
              </w:rPr>
              <w:t>AddNode</w:t>
            </w:r>
          </w:p>
          <w:p w14:paraId="332C907B" w14:textId="4B15B515" w:rsidR="00254EC9" w:rsidRDefault="00254EC9" w:rsidP="00254EC9">
            <w:pPr>
              <w:pStyle w:val="ac"/>
              <w:rPr>
                <w:lang w:val="en-US"/>
              </w:rPr>
            </w:pPr>
            <w:r w:rsidRPr="00254EC9">
              <w:rPr>
                <w:lang w:val="en-US"/>
              </w:rPr>
              <w:t>(</w:t>
            </w:r>
          </w:p>
          <w:p w14:paraId="1AD0CBEF" w14:textId="48FA774E" w:rsidR="00254EC9" w:rsidRPr="00254EC9" w:rsidRDefault="00254EC9" w:rsidP="00254E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Self,</w:t>
            </w:r>
          </w:p>
          <w:p w14:paraId="29A3D607" w14:textId="77777777" w:rsidR="00254EC9" w:rsidRDefault="00254EC9" w:rsidP="00254E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AData</w:t>
            </w:r>
          </w:p>
          <w:p w14:paraId="6661E3C2" w14:textId="37328EFA" w:rsidR="008034DB" w:rsidRPr="008034DB" w:rsidRDefault="00254EC9" w:rsidP="00254EC9">
            <w:pPr>
              <w:pStyle w:val="ac"/>
              <w:rPr>
                <w:lang w:val="en-US"/>
              </w:rPr>
            </w:pPr>
            <w:r w:rsidRPr="00254EC9">
              <w:rPr>
                <w:lang w:val="en-US"/>
              </w:rPr>
              <w:t>)</w:t>
            </w:r>
          </w:p>
        </w:tc>
        <w:tc>
          <w:tcPr>
            <w:tcW w:w="2835" w:type="dxa"/>
          </w:tcPr>
          <w:p w14:paraId="3D8EE391" w14:textId="0904FA14" w:rsidR="005D46AF" w:rsidRPr="005D46AF" w:rsidRDefault="008034DB" w:rsidP="005D46AF">
            <w:pPr>
              <w:pStyle w:val="ac"/>
            </w:pPr>
            <w:r>
              <w:t xml:space="preserve">Добавляет в конец списка </w:t>
            </w:r>
            <w:r w:rsidR="005D46AF">
              <w:rPr>
                <w:lang w:val="en-US"/>
              </w:rPr>
              <w:t>Self</w:t>
            </w:r>
            <w:r w:rsidR="005D46AF" w:rsidRPr="00AF68D2">
              <w:t xml:space="preserve"> </w:t>
            </w:r>
            <w:r w:rsidRPr="00AF68D2">
              <w:t>н</w:t>
            </w:r>
            <w:r w:rsidR="005D46AF">
              <w:t xml:space="preserve">овое звено с данными </w:t>
            </w:r>
            <w:r w:rsidR="005D46AF">
              <w:rPr>
                <w:lang w:val="en-US"/>
              </w:rPr>
              <w:t>AData</w:t>
            </w:r>
          </w:p>
          <w:p w14:paraId="546B6F61" w14:textId="72262CBB" w:rsidR="008034DB" w:rsidRDefault="008034DB" w:rsidP="008034DB">
            <w:pPr>
              <w:pStyle w:val="ac"/>
            </w:pPr>
          </w:p>
        </w:tc>
        <w:tc>
          <w:tcPr>
            <w:tcW w:w="2410" w:type="dxa"/>
          </w:tcPr>
          <w:p w14:paraId="3F825207" w14:textId="2BF65609" w:rsidR="008034DB" w:rsidRDefault="00254EC9" w:rsidP="008034DB">
            <w:pPr>
              <w:pStyle w:val="ac"/>
            </w:pPr>
            <w:r>
              <w:rPr>
                <w:lang w:val="en-US"/>
              </w:rPr>
              <w:t>Self</w:t>
            </w:r>
            <w:r w:rsidRPr="003A1E46">
              <w:t xml:space="preserve"> </w:t>
            </w:r>
            <w:r w:rsidR="008034DB" w:rsidRPr="003A1E46">
              <w:t xml:space="preserve">– </w:t>
            </w:r>
            <w:r w:rsidR="005D46AF">
              <w:t>получает от фактического параметра адрес с защитой</w:t>
            </w:r>
            <w:r w:rsidR="008034DB">
              <w:t>;</w:t>
            </w:r>
          </w:p>
          <w:p w14:paraId="389CC2BE" w14:textId="2F565991" w:rsidR="008034DB" w:rsidRPr="00254EC9" w:rsidRDefault="00254EC9" w:rsidP="008034DB">
            <w:pPr>
              <w:pStyle w:val="ac"/>
            </w:pPr>
            <w:r>
              <w:rPr>
                <w:lang w:val="en-US"/>
              </w:rPr>
              <w:t>AData</w:t>
            </w:r>
            <w:r w:rsidRPr="00254EC9">
              <w:t xml:space="preserve"> </w:t>
            </w:r>
            <w:r w:rsidR="008034DB" w:rsidRPr="003E557A">
              <w:t xml:space="preserve">– </w:t>
            </w:r>
            <w:r w:rsidR="005D46AF">
              <w:t>получает от фактического параметра адрес с защитой</w:t>
            </w:r>
          </w:p>
        </w:tc>
        <w:tc>
          <w:tcPr>
            <w:tcW w:w="1553" w:type="dxa"/>
          </w:tcPr>
          <w:p w14:paraId="70E7B914" w14:textId="6D9B175D" w:rsidR="008034DB" w:rsidRPr="008034DB" w:rsidRDefault="008034DB" w:rsidP="008034DB">
            <w:pPr>
              <w:pStyle w:val="ac"/>
            </w:pPr>
            <w:r>
              <w:t>Процедура</w:t>
            </w:r>
          </w:p>
        </w:tc>
      </w:tr>
      <w:tr w:rsidR="005D46AF" w:rsidRPr="00923C3A" w14:paraId="5E2D9B4E" w14:textId="77777777" w:rsidTr="00AB17A8">
        <w:tc>
          <w:tcPr>
            <w:tcW w:w="656" w:type="dxa"/>
          </w:tcPr>
          <w:p w14:paraId="132474C2" w14:textId="091D2701" w:rsidR="005D46AF" w:rsidRDefault="005D46AF" w:rsidP="008034DB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891" w:type="dxa"/>
          </w:tcPr>
          <w:p w14:paraId="5930D35A" w14:textId="77777777" w:rsidR="005D46AF" w:rsidRDefault="005D46AF" w:rsidP="005D46AF">
            <w:pPr>
              <w:pStyle w:val="ac"/>
              <w:rPr>
                <w:lang w:val="en-US"/>
              </w:rPr>
            </w:pPr>
            <w:r w:rsidRPr="005D46AF">
              <w:rPr>
                <w:lang w:val="en-US"/>
              </w:rPr>
              <w:t xml:space="preserve">Clear </w:t>
            </w:r>
          </w:p>
          <w:p w14:paraId="4ADE23EE" w14:textId="54303A13" w:rsidR="005D46AF" w:rsidRDefault="005D46AF" w:rsidP="005D46AF">
            <w:pPr>
              <w:pStyle w:val="ac"/>
              <w:rPr>
                <w:lang w:val="en-US"/>
              </w:rPr>
            </w:pPr>
            <w:r w:rsidRPr="005D46AF">
              <w:rPr>
                <w:lang w:val="en-US"/>
              </w:rPr>
              <w:t>(</w:t>
            </w:r>
          </w:p>
          <w:p w14:paraId="70C67267" w14:textId="77777777" w:rsidR="005D46AF" w:rsidRDefault="005D46AF" w:rsidP="005D46AF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Self</w:t>
            </w:r>
          </w:p>
          <w:p w14:paraId="789FE800" w14:textId="379F2E78" w:rsidR="005D46AF" w:rsidRPr="00254EC9" w:rsidRDefault="005D46AF" w:rsidP="005D46AF">
            <w:pPr>
              <w:pStyle w:val="ac"/>
              <w:rPr>
                <w:lang w:val="en-US"/>
              </w:rPr>
            </w:pPr>
            <w:r w:rsidRPr="005D46AF">
              <w:rPr>
                <w:lang w:val="en-US"/>
              </w:rPr>
              <w:t>)</w:t>
            </w:r>
          </w:p>
        </w:tc>
        <w:tc>
          <w:tcPr>
            <w:tcW w:w="2835" w:type="dxa"/>
          </w:tcPr>
          <w:p w14:paraId="29944AAD" w14:textId="6A3BBABB" w:rsidR="005D46AF" w:rsidRPr="005D46AF" w:rsidRDefault="005D46AF" w:rsidP="005D46AF">
            <w:pPr>
              <w:pStyle w:val="ac"/>
            </w:pPr>
            <w:r>
              <w:t xml:space="preserve">Удаляет все узлы из списка </w:t>
            </w:r>
            <w:r>
              <w:rPr>
                <w:lang w:val="en-US"/>
              </w:rPr>
              <w:t>Self</w:t>
            </w:r>
          </w:p>
        </w:tc>
        <w:tc>
          <w:tcPr>
            <w:tcW w:w="2410" w:type="dxa"/>
          </w:tcPr>
          <w:p w14:paraId="3901A04C" w14:textId="2517B289" w:rsidR="005D46AF" w:rsidRPr="005D46AF" w:rsidRDefault="005D46AF" w:rsidP="005D46AF">
            <w:pPr>
              <w:pStyle w:val="ac"/>
            </w:pPr>
            <w:r>
              <w:rPr>
                <w:lang w:val="en-US"/>
              </w:rPr>
              <w:t>Self</w:t>
            </w:r>
            <w:r w:rsidRPr="003A1E46">
              <w:t xml:space="preserve"> – </w:t>
            </w:r>
            <w:r>
              <w:t>получает от фактического параметра адрес с защитой</w:t>
            </w:r>
          </w:p>
        </w:tc>
        <w:tc>
          <w:tcPr>
            <w:tcW w:w="1553" w:type="dxa"/>
          </w:tcPr>
          <w:p w14:paraId="0E6F4819" w14:textId="4186EDC9" w:rsidR="005D46AF" w:rsidRDefault="005D46AF" w:rsidP="008034DB">
            <w:pPr>
              <w:pStyle w:val="ac"/>
            </w:pPr>
            <w:r>
              <w:t>Процедура</w:t>
            </w:r>
          </w:p>
        </w:tc>
      </w:tr>
      <w:tr w:rsidR="008034DB" w:rsidRPr="00923C3A" w14:paraId="2BB0798C" w14:textId="77777777" w:rsidTr="00AB17A8">
        <w:tc>
          <w:tcPr>
            <w:tcW w:w="656" w:type="dxa"/>
            <w:tcBorders>
              <w:bottom w:val="single" w:sz="4" w:space="0" w:color="auto"/>
            </w:tcBorders>
          </w:tcPr>
          <w:p w14:paraId="17454645" w14:textId="7D84F4A1" w:rsidR="008034DB" w:rsidRPr="008034DB" w:rsidRDefault="00AE4F0B" w:rsidP="008034DB">
            <w:pPr>
              <w:pStyle w:val="ac"/>
            </w:pPr>
            <w:r>
              <w:t>4</w:t>
            </w:r>
          </w:p>
        </w:tc>
        <w:tc>
          <w:tcPr>
            <w:tcW w:w="1891" w:type="dxa"/>
            <w:tcBorders>
              <w:bottom w:val="single" w:sz="4" w:space="0" w:color="auto"/>
            </w:tcBorders>
          </w:tcPr>
          <w:p w14:paraId="78C60E06" w14:textId="0D8DB3A9" w:rsidR="005D46AF" w:rsidRPr="005D46AF" w:rsidRDefault="005D46AF" w:rsidP="005D46AF">
            <w:pPr>
              <w:pStyle w:val="ac"/>
            </w:pPr>
            <w:r w:rsidRPr="005D46AF">
              <w:rPr>
                <w:lang w:val="en-US"/>
              </w:rPr>
              <w:t>FindNodeBy</w:t>
            </w:r>
            <w:r>
              <w:t>-</w:t>
            </w:r>
          </w:p>
          <w:p w14:paraId="0CC19285" w14:textId="77777777" w:rsidR="005D46AF" w:rsidRDefault="005D46AF" w:rsidP="005D46AF">
            <w:pPr>
              <w:pStyle w:val="ac"/>
              <w:rPr>
                <w:lang w:val="en-US"/>
              </w:rPr>
            </w:pPr>
            <w:r w:rsidRPr="005D46AF">
              <w:rPr>
                <w:lang w:val="en-US"/>
              </w:rPr>
              <w:t>Name</w:t>
            </w:r>
          </w:p>
          <w:p w14:paraId="4425FA09" w14:textId="77807032" w:rsidR="005D46AF" w:rsidRDefault="005D46AF" w:rsidP="005D46AF">
            <w:pPr>
              <w:pStyle w:val="ac"/>
            </w:pPr>
            <w:r w:rsidRPr="005D46AF">
              <w:rPr>
                <w:lang w:val="en-US"/>
              </w:rPr>
              <w:t>(</w:t>
            </w:r>
          </w:p>
          <w:p w14:paraId="155D150B" w14:textId="3733CBF7" w:rsidR="005D46AF" w:rsidRPr="005D46AF" w:rsidRDefault="005D46AF" w:rsidP="005D46AF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Self,</w:t>
            </w:r>
          </w:p>
          <w:p w14:paraId="1E5568BE" w14:textId="37EA0705" w:rsidR="005D46AF" w:rsidRDefault="005D46AF" w:rsidP="005D46AF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AName</w:t>
            </w:r>
            <w:r w:rsidR="004008F7">
              <w:rPr>
                <w:lang w:val="en-US"/>
              </w:rPr>
              <w:t>,</w:t>
            </w:r>
          </w:p>
          <w:p w14:paraId="281C0BEE" w14:textId="0136286D" w:rsidR="004008F7" w:rsidRDefault="004008F7" w:rsidP="005D46AF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  <w:p w14:paraId="57A58CEC" w14:textId="5C861160" w:rsidR="00AB17A8" w:rsidRPr="00AB17A8" w:rsidRDefault="005D46AF" w:rsidP="005D46AF">
            <w:pPr>
              <w:pStyle w:val="ac"/>
              <w:rPr>
                <w:lang w:val="en-US"/>
              </w:rPr>
            </w:pPr>
            <w:r w:rsidRPr="005D46AF">
              <w:rPr>
                <w:lang w:val="en-US"/>
              </w:rPr>
              <w:t>)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051C1AFF" w14:textId="4E936EC5" w:rsidR="008034DB" w:rsidRPr="005D46AF" w:rsidRDefault="005D46AF" w:rsidP="008034DB">
            <w:pPr>
              <w:pStyle w:val="ac"/>
            </w:pPr>
            <w:r>
              <w:t xml:space="preserve">Находит узел в списке </w:t>
            </w:r>
            <w:r>
              <w:rPr>
                <w:lang w:val="en-US"/>
              </w:rPr>
              <w:t>Self</w:t>
            </w:r>
            <w:r>
              <w:t xml:space="preserve"> по названию </w:t>
            </w:r>
            <w:r>
              <w:rPr>
                <w:lang w:val="en-US"/>
              </w:rPr>
              <w:t>AName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5E7C4516" w14:textId="76DE0903" w:rsidR="00AB17A8" w:rsidRDefault="005D46AF" w:rsidP="00AB17A8">
            <w:pPr>
              <w:pStyle w:val="ac"/>
            </w:pPr>
            <w:r>
              <w:rPr>
                <w:lang w:val="en-US"/>
              </w:rPr>
              <w:t>Self</w:t>
            </w:r>
            <w:r w:rsidRPr="00B76457">
              <w:t xml:space="preserve"> </w:t>
            </w:r>
            <w:r w:rsidR="00AB17A8" w:rsidRPr="00B76457">
              <w:t xml:space="preserve">– </w:t>
            </w:r>
            <w:r w:rsidR="009501FA">
              <w:t>получает от фактического параметра адрес с защитой</w:t>
            </w:r>
            <w:r w:rsidR="00AB17A8">
              <w:t>;</w:t>
            </w:r>
          </w:p>
          <w:p w14:paraId="6FC7D1A1" w14:textId="77777777" w:rsidR="008034DB" w:rsidRPr="004008F7" w:rsidRDefault="005D46AF" w:rsidP="00AB17A8">
            <w:pPr>
              <w:pStyle w:val="ac"/>
            </w:pPr>
            <w:r>
              <w:rPr>
                <w:lang w:val="en-US"/>
              </w:rPr>
              <w:t>AName</w:t>
            </w:r>
            <w:r w:rsidRPr="005D46AF">
              <w:t xml:space="preserve"> </w:t>
            </w:r>
            <w:r>
              <w:t xml:space="preserve">– </w:t>
            </w:r>
            <w:r w:rsidR="00AB17A8">
              <w:t>получает от фактического параметра адрес с защитой</w:t>
            </w:r>
            <w:r w:rsidR="004008F7" w:rsidRPr="004008F7">
              <w:t>;</w:t>
            </w:r>
          </w:p>
          <w:p w14:paraId="22445346" w14:textId="08330CEF" w:rsidR="004008F7" w:rsidRPr="004008F7" w:rsidRDefault="004008F7" w:rsidP="00AB17A8">
            <w:pPr>
              <w:pStyle w:val="ac"/>
            </w:pPr>
            <w:r>
              <w:rPr>
                <w:lang w:val="en-US"/>
              </w:rPr>
              <w:t>Res</w:t>
            </w:r>
            <w:r w:rsidRPr="00B76457">
              <w:t xml:space="preserve"> – </w:t>
            </w:r>
            <w:r>
              <w:t>получает от фактического параметра адрес, возвращаемый параметр</w:t>
            </w:r>
          </w:p>
        </w:tc>
        <w:tc>
          <w:tcPr>
            <w:tcW w:w="1553" w:type="dxa"/>
            <w:tcBorders>
              <w:bottom w:val="single" w:sz="4" w:space="0" w:color="auto"/>
            </w:tcBorders>
          </w:tcPr>
          <w:p w14:paraId="323B6578" w14:textId="71C2B23C" w:rsidR="008034DB" w:rsidRPr="00AB17A8" w:rsidRDefault="004008F7" w:rsidP="008034DB">
            <w:pPr>
              <w:pStyle w:val="ac"/>
            </w:pPr>
            <w:r>
              <w:t>Функция (</w:t>
            </w:r>
            <w:r>
              <w:rPr>
                <w:lang w:val="en-US"/>
              </w:rPr>
              <w:t>Res</w:t>
            </w:r>
            <w:r w:rsidRPr="00AF68D2">
              <w:t xml:space="preserve"> – </w:t>
            </w:r>
            <w:r>
              <w:t>возвращаемый функцией параметр)</w:t>
            </w:r>
          </w:p>
        </w:tc>
      </w:tr>
      <w:tr w:rsidR="00AB17A8" w:rsidRPr="00923C3A" w14:paraId="467D0418" w14:textId="77777777" w:rsidTr="00AB17A8">
        <w:tc>
          <w:tcPr>
            <w:tcW w:w="656" w:type="dxa"/>
            <w:tcBorders>
              <w:bottom w:val="nil"/>
            </w:tcBorders>
          </w:tcPr>
          <w:p w14:paraId="7A05809C" w14:textId="5E53157A" w:rsidR="00AB17A8" w:rsidRDefault="00AE4F0B" w:rsidP="008034DB">
            <w:pPr>
              <w:pStyle w:val="ac"/>
            </w:pPr>
            <w:r>
              <w:t>5</w:t>
            </w:r>
          </w:p>
        </w:tc>
        <w:tc>
          <w:tcPr>
            <w:tcW w:w="1891" w:type="dxa"/>
            <w:tcBorders>
              <w:bottom w:val="nil"/>
            </w:tcBorders>
          </w:tcPr>
          <w:p w14:paraId="4023D795" w14:textId="361EED00" w:rsidR="00AB17A8" w:rsidRPr="00AB17A8" w:rsidRDefault="005D46AF" w:rsidP="008034DB">
            <w:pPr>
              <w:pStyle w:val="ac"/>
              <w:rPr>
                <w:lang w:val="en-US"/>
              </w:rPr>
            </w:pPr>
            <w:r w:rsidRPr="005D46AF">
              <w:rPr>
                <w:lang w:val="en-US"/>
              </w:rPr>
              <w:t>SortByPara</w:t>
            </w:r>
            <w:r>
              <w:t>-</w:t>
            </w:r>
            <w:r w:rsidRPr="005D46AF">
              <w:rPr>
                <w:lang w:val="en-US"/>
              </w:rPr>
              <w:t>meter</w:t>
            </w:r>
          </w:p>
        </w:tc>
        <w:tc>
          <w:tcPr>
            <w:tcW w:w="2835" w:type="dxa"/>
            <w:tcBorders>
              <w:bottom w:val="nil"/>
            </w:tcBorders>
          </w:tcPr>
          <w:p w14:paraId="3A125329" w14:textId="19D58F18" w:rsidR="00AB17A8" w:rsidRPr="005D46AF" w:rsidRDefault="005D46AF" w:rsidP="008034DB">
            <w:pPr>
              <w:pStyle w:val="ac"/>
            </w:pPr>
            <w:r>
              <w:t xml:space="preserve">Сортирует список </w:t>
            </w:r>
            <w:r>
              <w:rPr>
                <w:lang w:val="en-US"/>
              </w:rPr>
              <w:t>Self</w:t>
            </w:r>
            <w:r>
              <w:t xml:space="preserve"> с </w:t>
            </w:r>
          </w:p>
        </w:tc>
        <w:tc>
          <w:tcPr>
            <w:tcW w:w="2410" w:type="dxa"/>
            <w:tcBorders>
              <w:bottom w:val="nil"/>
            </w:tcBorders>
          </w:tcPr>
          <w:p w14:paraId="6C0D122D" w14:textId="35ACAC65" w:rsidR="00AB17A8" w:rsidRPr="005D46AF" w:rsidRDefault="005D46AF" w:rsidP="00AE4F0B">
            <w:pPr>
              <w:pStyle w:val="ac"/>
            </w:pPr>
            <w:r>
              <w:rPr>
                <w:lang w:val="en-US"/>
              </w:rPr>
              <w:t>Self</w:t>
            </w:r>
            <w:r w:rsidRPr="00B76457">
              <w:t xml:space="preserve"> – </w:t>
            </w:r>
            <w:r w:rsidR="009501FA">
              <w:t xml:space="preserve">получает от фактического </w:t>
            </w:r>
          </w:p>
        </w:tc>
        <w:tc>
          <w:tcPr>
            <w:tcW w:w="1553" w:type="dxa"/>
            <w:tcBorders>
              <w:bottom w:val="nil"/>
            </w:tcBorders>
          </w:tcPr>
          <w:p w14:paraId="4C7F30B9" w14:textId="28A3815D" w:rsidR="00AB17A8" w:rsidRPr="00AB17A8" w:rsidRDefault="00AB17A8" w:rsidP="008034DB">
            <w:pPr>
              <w:pStyle w:val="ac"/>
            </w:pPr>
            <w:r>
              <w:t>Процедура</w:t>
            </w:r>
          </w:p>
        </w:tc>
      </w:tr>
    </w:tbl>
    <w:p w14:paraId="27F48B7A" w14:textId="53EF7379" w:rsidR="00AB17A8" w:rsidRDefault="00AB17A8" w:rsidP="00AB17A8">
      <w:pPr>
        <w:pStyle w:val="ab"/>
        <w:jc w:val="left"/>
      </w:pPr>
      <w:r>
        <w:lastRenderedPageBreak/>
        <w:t>Продолжение таблицы 3</w:t>
      </w:r>
    </w:p>
    <w:tbl>
      <w:tblPr>
        <w:tblStyle w:val="af3"/>
        <w:tblW w:w="9345" w:type="dxa"/>
        <w:tblLayout w:type="fixed"/>
        <w:tblLook w:val="04A0" w:firstRow="1" w:lastRow="0" w:firstColumn="1" w:lastColumn="0" w:noHBand="0" w:noVBand="1"/>
      </w:tblPr>
      <w:tblGrid>
        <w:gridCol w:w="656"/>
        <w:gridCol w:w="1891"/>
        <w:gridCol w:w="2835"/>
        <w:gridCol w:w="2410"/>
        <w:gridCol w:w="1553"/>
      </w:tblGrid>
      <w:tr w:rsidR="00AB17A8" w:rsidRPr="00923C3A" w14:paraId="64C751E0" w14:textId="77777777" w:rsidTr="00AB17A8">
        <w:tc>
          <w:tcPr>
            <w:tcW w:w="656" w:type="dxa"/>
          </w:tcPr>
          <w:p w14:paraId="6EA0431A" w14:textId="05B91ABC" w:rsidR="00AB17A8" w:rsidRDefault="00AB17A8" w:rsidP="00AB17A8">
            <w:pPr>
              <w:pStyle w:val="ac"/>
            </w:pPr>
          </w:p>
        </w:tc>
        <w:tc>
          <w:tcPr>
            <w:tcW w:w="1891" w:type="dxa"/>
          </w:tcPr>
          <w:p w14:paraId="3EDF7989" w14:textId="77777777" w:rsidR="004008F7" w:rsidRDefault="004008F7" w:rsidP="004008F7">
            <w:pPr>
              <w:pStyle w:val="ac"/>
              <w:rPr>
                <w:lang w:val="en-US"/>
              </w:rPr>
            </w:pPr>
            <w:r w:rsidRPr="005D46AF">
              <w:rPr>
                <w:lang w:val="en-US"/>
              </w:rPr>
              <w:t>(</w:t>
            </w:r>
          </w:p>
          <w:p w14:paraId="1E4663B9" w14:textId="77777777" w:rsidR="004008F7" w:rsidRPr="005D46AF" w:rsidRDefault="004008F7" w:rsidP="004008F7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Self,</w:t>
            </w:r>
          </w:p>
          <w:p w14:paraId="0D6C79B7" w14:textId="77777777" w:rsidR="004008F7" w:rsidRDefault="004008F7" w:rsidP="004008F7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Compare</w:t>
            </w:r>
          </w:p>
          <w:p w14:paraId="153B3A1A" w14:textId="15861C3A" w:rsidR="00AB17A8" w:rsidRPr="00AB17A8" w:rsidRDefault="004008F7" w:rsidP="004008F7">
            <w:pPr>
              <w:pStyle w:val="ac"/>
              <w:rPr>
                <w:lang w:val="en-US"/>
              </w:rPr>
            </w:pPr>
            <w:r w:rsidRPr="005D46AF">
              <w:rPr>
                <w:lang w:val="en-US"/>
              </w:rPr>
              <w:t>)</w:t>
            </w:r>
          </w:p>
        </w:tc>
        <w:tc>
          <w:tcPr>
            <w:tcW w:w="2835" w:type="dxa"/>
          </w:tcPr>
          <w:p w14:paraId="1C30C273" w14:textId="4C2D6852" w:rsidR="00AB17A8" w:rsidRDefault="004008F7" w:rsidP="009501FA">
            <w:pPr>
              <w:pStyle w:val="ac"/>
            </w:pPr>
            <w:r>
              <w:t xml:space="preserve">использованием компаратора </w:t>
            </w:r>
            <w:r>
              <w:rPr>
                <w:lang w:val="en-US"/>
              </w:rPr>
              <w:t>Compare</w:t>
            </w:r>
          </w:p>
        </w:tc>
        <w:tc>
          <w:tcPr>
            <w:tcW w:w="2410" w:type="dxa"/>
          </w:tcPr>
          <w:p w14:paraId="4374C05A" w14:textId="77777777" w:rsidR="004008F7" w:rsidRDefault="004008F7" w:rsidP="004008F7">
            <w:pPr>
              <w:pStyle w:val="ac"/>
            </w:pPr>
            <w:r>
              <w:t>параметра адрес с защитой;</w:t>
            </w:r>
          </w:p>
          <w:p w14:paraId="15A088CD" w14:textId="710421C6" w:rsidR="00AB17A8" w:rsidRPr="009501FA" w:rsidRDefault="004008F7" w:rsidP="004008F7">
            <w:pPr>
              <w:pStyle w:val="ac"/>
            </w:pPr>
            <w:r>
              <w:rPr>
                <w:lang w:val="en-US"/>
              </w:rPr>
              <w:t>Compare</w:t>
            </w:r>
            <w:r w:rsidRPr="005D46AF">
              <w:t xml:space="preserve"> </w:t>
            </w:r>
            <w:r>
              <w:t xml:space="preserve">– получает от фактического </w:t>
            </w:r>
            <w:r w:rsidR="00AE4F0B">
              <w:t>параметра адрес с защитой</w:t>
            </w:r>
          </w:p>
        </w:tc>
        <w:tc>
          <w:tcPr>
            <w:tcW w:w="1553" w:type="dxa"/>
          </w:tcPr>
          <w:p w14:paraId="4AACDDD7" w14:textId="575F1A2D" w:rsidR="00AB17A8" w:rsidRDefault="00AB17A8" w:rsidP="00AB17A8">
            <w:pPr>
              <w:pStyle w:val="ac"/>
            </w:pPr>
          </w:p>
        </w:tc>
      </w:tr>
      <w:tr w:rsidR="00AE4F0B" w:rsidRPr="00923C3A" w14:paraId="2461B50F" w14:textId="77777777" w:rsidTr="00AB17A8">
        <w:tc>
          <w:tcPr>
            <w:tcW w:w="656" w:type="dxa"/>
          </w:tcPr>
          <w:p w14:paraId="22E0FE00" w14:textId="128D81F5" w:rsidR="00AE4F0B" w:rsidRDefault="00AE4F0B" w:rsidP="00AE4F0B">
            <w:pPr>
              <w:pStyle w:val="ac"/>
            </w:pPr>
            <w:r>
              <w:t>6</w:t>
            </w:r>
          </w:p>
        </w:tc>
        <w:tc>
          <w:tcPr>
            <w:tcW w:w="1891" w:type="dxa"/>
          </w:tcPr>
          <w:p w14:paraId="59BF3F29" w14:textId="77777777" w:rsidR="00AE4F0B" w:rsidRDefault="00AE4F0B" w:rsidP="00AE4F0B">
            <w:pPr>
              <w:pStyle w:val="ac"/>
              <w:rPr>
                <w:lang w:val="en-US"/>
              </w:rPr>
            </w:pPr>
            <w:r w:rsidRPr="009501FA">
              <w:rPr>
                <w:lang w:val="en-US"/>
              </w:rPr>
              <w:t>SaveData</w:t>
            </w:r>
            <w:r>
              <w:t>-</w:t>
            </w:r>
            <w:r w:rsidRPr="009501FA">
              <w:rPr>
                <w:lang w:val="en-US"/>
              </w:rPr>
              <w:t xml:space="preserve">ToFile </w:t>
            </w:r>
          </w:p>
          <w:p w14:paraId="18E6F9B7" w14:textId="77777777" w:rsidR="00AE4F0B" w:rsidRDefault="00AE4F0B" w:rsidP="00AE4F0B">
            <w:pPr>
              <w:pStyle w:val="ac"/>
              <w:rPr>
                <w:lang w:val="en-US"/>
              </w:rPr>
            </w:pPr>
            <w:r w:rsidRPr="008F13AD">
              <w:rPr>
                <w:lang w:val="en-US"/>
              </w:rPr>
              <w:t>(</w:t>
            </w:r>
          </w:p>
          <w:p w14:paraId="70069195" w14:textId="77777777" w:rsidR="00AE4F0B" w:rsidRDefault="00AE4F0B" w:rsidP="00AE4F0B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 xml:space="preserve">List, </w:t>
            </w:r>
          </w:p>
          <w:p w14:paraId="470BF27F" w14:textId="77777777" w:rsidR="00AE4F0B" w:rsidRDefault="00AE4F0B" w:rsidP="00AE4F0B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ileName</w:t>
            </w:r>
          </w:p>
          <w:p w14:paraId="3062C53C" w14:textId="77777777" w:rsidR="00AE4F0B" w:rsidRDefault="00AE4F0B" w:rsidP="00AE4F0B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  <w:p w14:paraId="2C7D10C8" w14:textId="77777777" w:rsidR="00AE4F0B" w:rsidRPr="009501FA" w:rsidRDefault="00AE4F0B" w:rsidP="00AE4F0B">
            <w:pPr>
              <w:pStyle w:val="ac"/>
              <w:rPr>
                <w:lang w:val="en-US"/>
              </w:rPr>
            </w:pPr>
          </w:p>
        </w:tc>
        <w:tc>
          <w:tcPr>
            <w:tcW w:w="2835" w:type="dxa"/>
          </w:tcPr>
          <w:p w14:paraId="54F986C5" w14:textId="58355321" w:rsidR="00AE4F0B" w:rsidRDefault="00AE4F0B" w:rsidP="00AE4F0B">
            <w:pPr>
              <w:pStyle w:val="ac"/>
            </w:pPr>
            <w:r>
              <w:t>Сохраняет данные списка</w:t>
            </w:r>
            <w:r w:rsidRPr="009501FA">
              <w:t xml:space="preserve"> List в типизированный файл, используя заданный путь FileName</w:t>
            </w:r>
          </w:p>
        </w:tc>
        <w:tc>
          <w:tcPr>
            <w:tcW w:w="2410" w:type="dxa"/>
          </w:tcPr>
          <w:p w14:paraId="10C30C02" w14:textId="77777777" w:rsidR="00AE4F0B" w:rsidRDefault="00AE4F0B" w:rsidP="00AE4F0B">
            <w:pPr>
              <w:pStyle w:val="ac"/>
            </w:pPr>
            <w:r>
              <w:rPr>
                <w:lang w:val="en-US"/>
              </w:rPr>
              <w:t>List</w:t>
            </w:r>
            <w:r w:rsidRPr="00B76457">
              <w:t xml:space="preserve"> – </w:t>
            </w:r>
            <w:r>
              <w:t>получает от фактического параметра адрес с защитой;</w:t>
            </w:r>
          </w:p>
          <w:p w14:paraId="03B423AA" w14:textId="25B0553C" w:rsidR="00AE4F0B" w:rsidRPr="00AE4F0B" w:rsidRDefault="00AE4F0B" w:rsidP="00AE4F0B">
            <w:pPr>
              <w:pStyle w:val="ac"/>
            </w:pPr>
            <w:r>
              <w:rPr>
                <w:lang w:val="en-US"/>
              </w:rPr>
              <w:t>FileName</w:t>
            </w:r>
            <w:r>
              <w:t xml:space="preserve"> </w:t>
            </w:r>
            <w:r w:rsidRPr="005606C4">
              <w:t xml:space="preserve">– </w:t>
            </w:r>
            <w:r>
              <w:t>получает от фактического параметра адрес с защитой</w:t>
            </w:r>
          </w:p>
        </w:tc>
        <w:tc>
          <w:tcPr>
            <w:tcW w:w="1553" w:type="dxa"/>
          </w:tcPr>
          <w:p w14:paraId="30C8DA0B" w14:textId="78C2B496" w:rsidR="00AE4F0B" w:rsidRDefault="00AE4F0B" w:rsidP="00AE4F0B">
            <w:pPr>
              <w:pStyle w:val="ac"/>
            </w:pPr>
            <w:r>
              <w:t>Процедура</w:t>
            </w:r>
          </w:p>
        </w:tc>
      </w:tr>
      <w:tr w:rsidR="00AE4F0B" w:rsidRPr="00923C3A" w14:paraId="06A1722C" w14:textId="77777777" w:rsidTr="00AB17A8">
        <w:tc>
          <w:tcPr>
            <w:tcW w:w="656" w:type="dxa"/>
          </w:tcPr>
          <w:p w14:paraId="78E6DE26" w14:textId="5FC198B9" w:rsidR="00AE4F0B" w:rsidRPr="00AB17A8" w:rsidRDefault="00AE4F0B" w:rsidP="00AE4F0B">
            <w:pPr>
              <w:pStyle w:val="ac"/>
              <w:rPr>
                <w:lang w:val="en-US"/>
              </w:rPr>
            </w:pPr>
            <w:r>
              <w:t>7</w:t>
            </w:r>
          </w:p>
        </w:tc>
        <w:tc>
          <w:tcPr>
            <w:tcW w:w="1891" w:type="dxa"/>
          </w:tcPr>
          <w:p w14:paraId="1900E975" w14:textId="77777777" w:rsidR="00AE4F0B" w:rsidRPr="009501FA" w:rsidRDefault="00AE4F0B" w:rsidP="00AE4F0B">
            <w:pPr>
              <w:pStyle w:val="ac"/>
            </w:pPr>
            <w:r w:rsidRPr="009501FA">
              <w:rPr>
                <w:lang w:val="en-US"/>
              </w:rPr>
              <w:t>LoadData</w:t>
            </w:r>
            <w:r>
              <w:t>-</w:t>
            </w:r>
          </w:p>
          <w:p w14:paraId="5308F31D" w14:textId="77777777" w:rsidR="00AE4F0B" w:rsidRDefault="00AE4F0B" w:rsidP="00AE4F0B">
            <w:pPr>
              <w:pStyle w:val="ac"/>
              <w:rPr>
                <w:lang w:val="en-US"/>
              </w:rPr>
            </w:pPr>
            <w:r w:rsidRPr="009501FA">
              <w:rPr>
                <w:lang w:val="en-US"/>
              </w:rPr>
              <w:t xml:space="preserve">FromFile </w:t>
            </w:r>
          </w:p>
          <w:p w14:paraId="19636F90" w14:textId="77777777" w:rsidR="00AE4F0B" w:rsidRDefault="00AE4F0B" w:rsidP="00AE4F0B">
            <w:pPr>
              <w:pStyle w:val="ac"/>
              <w:rPr>
                <w:lang w:val="en-US"/>
              </w:rPr>
            </w:pPr>
            <w:r w:rsidRPr="008F13AD">
              <w:rPr>
                <w:lang w:val="en-US"/>
              </w:rPr>
              <w:t>(</w:t>
            </w:r>
          </w:p>
          <w:p w14:paraId="16BB9A7E" w14:textId="77777777" w:rsidR="00AE4F0B" w:rsidRDefault="00AE4F0B" w:rsidP="00AE4F0B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 xml:space="preserve">List, </w:t>
            </w:r>
          </w:p>
          <w:p w14:paraId="36228993" w14:textId="77777777" w:rsidR="00AE4F0B" w:rsidRDefault="00AE4F0B" w:rsidP="00AE4F0B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ileName</w:t>
            </w:r>
          </w:p>
          <w:p w14:paraId="66048FE9" w14:textId="77777777" w:rsidR="00AE4F0B" w:rsidRDefault="00AE4F0B" w:rsidP="00AE4F0B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  <w:p w14:paraId="4BE543A0" w14:textId="128BD1EB" w:rsidR="00AE4F0B" w:rsidRPr="008F13AD" w:rsidRDefault="00AE4F0B" w:rsidP="00AE4F0B">
            <w:pPr>
              <w:pStyle w:val="ac"/>
              <w:rPr>
                <w:lang w:val="en-US"/>
              </w:rPr>
            </w:pPr>
          </w:p>
        </w:tc>
        <w:tc>
          <w:tcPr>
            <w:tcW w:w="2835" w:type="dxa"/>
          </w:tcPr>
          <w:p w14:paraId="356039A7" w14:textId="2700E18B" w:rsidR="00AE4F0B" w:rsidRDefault="00AE4F0B" w:rsidP="00AE4F0B">
            <w:pPr>
              <w:pStyle w:val="ac"/>
            </w:pPr>
            <w:r>
              <w:t>О</w:t>
            </w:r>
            <w:r w:rsidRPr="009501FA">
              <w:t>ткрывает типизированный файл по заданному пути FileName и загружает данные в список List</w:t>
            </w:r>
          </w:p>
        </w:tc>
        <w:tc>
          <w:tcPr>
            <w:tcW w:w="2410" w:type="dxa"/>
          </w:tcPr>
          <w:p w14:paraId="35D8FE9E" w14:textId="77777777" w:rsidR="00AE4F0B" w:rsidRDefault="00AE4F0B" w:rsidP="00AE4F0B">
            <w:pPr>
              <w:pStyle w:val="ac"/>
            </w:pPr>
            <w:r>
              <w:rPr>
                <w:lang w:val="en-US"/>
              </w:rPr>
              <w:t>List</w:t>
            </w:r>
            <w:r w:rsidRPr="00B76457">
              <w:t xml:space="preserve"> – </w:t>
            </w:r>
            <w:r>
              <w:t>получает от фактического параметра адрес с защитой;</w:t>
            </w:r>
          </w:p>
          <w:p w14:paraId="47907E0E" w14:textId="60ACBC74" w:rsidR="00AE4F0B" w:rsidRPr="00AB17A8" w:rsidRDefault="00AE4F0B" w:rsidP="00AE4F0B">
            <w:pPr>
              <w:pStyle w:val="ac"/>
            </w:pPr>
            <w:r>
              <w:rPr>
                <w:lang w:val="en-US"/>
              </w:rPr>
              <w:t>FileName</w:t>
            </w:r>
            <w:r>
              <w:t xml:space="preserve"> </w:t>
            </w:r>
            <w:r w:rsidRPr="005606C4">
              <w:t xml:space="preserve">– </w:t>
            </w:r>
            <w:r>
              <w:t>получает от фактического параметра адрес с защитой</w:t>
            </w:r>
          </w:p>
        </w:tc>
        <w:tc>
          <w:tcPr>
            <w:tcW w:w="1553" w:type="dxa"/>
          </w:tcPr>
          <w:p w14:paraId="0D40B661" w14:textId="26750FFB" w:rsidR="00AE4F0B" w:rsidRDefault="00AE4F0B" w:rsidP="00AE4F0B">
            <w:pPr>
              <w:pStyle w:val="ac"/>
            </w:pPr>
            <w:r>
              <w:t>Процедура</w:t>
            </w:r>
          </w:p>
        </w:tc>
      </w:tr>
      <w:tr w:rsidR="00AE4F0B" w:rsidRPr="00923C3A" w14:paraId="092467EB" w14:textId="77777777" w:rsidTr="00AB17A8">
        <w:tc>
          <w:tcPr>
            <w:tcW w:w="656" w:type="dxa"/>
          </w:tcPr>
          <w:p w14:paraId="4F203F18" w14:textId="577712AF" w:rsidR="00AE4F0B" w:rsidRPr="00AB17A8" w:rsidRDefault="00AE4F0B" w:rsidP="00AE4F0B">
            <w:pPr>
              <w:pStyle w:val="ac"/>
              <w:rPr>
                <w:lang w:val="en-US"/>
              </w:rPr>
            </w:pPr>
            <w:r>
              <w:t>8</w:t>
            </w:r>
          </w:p>
        </w:tc>
        <w:tc>
          <w:tcPr>
            <w:tcW w:w="1891" w:type="dxa"/>
          </w:tcPr>
          <w:p w14:paraId="66E07675" w14:textId="2E9ADCDA" w:rsidR="00AE4F0B" w:rsidRDefault="00AE4F0B" w:rsidP="00AE4F0B">
            <w:pPr>
              <w:pStyle w:val="ac"/>
              <w:rPr>
                <w:lang w:val="en-US"/>
              </w:rPr>
            </w:pPr>
            <w:r w:rsidRPr="009501FA">
              <w:rPr>
                <w:lang w:val="en-US"/>
              </w:rPr>
              <w:t>CheckCompa</w:t>
            </w:r>
            <w:r>
              <w:t>-</w:t>
            </w:r>
            <w:r w:rsidRPr="009501FA">
              <w:rPr>
                <w:lang w:val="en-US"/>
              </w:rPr>
              <w:t>tibility</w:t>
            </w:r>
          </w:p>
          <w:p w14:paraId="5D579DF3" w14:textId="77777777" w:rsidR="00AE4F0B" w:rsidRDefault="00AE4F0B" w:rsidP="00AE4F0B">
            <w:pPr>
              <w:pStyle w:val="ac"/>
              <w:rPr>
                <w:lang w:val="en-US"/>
              </w:rPr>
            </w:pPr>
            <w:r w:rsidRPr="009501FA">
              <w:rPr>
                <w:lang w:val="en-US"/>
              </w:rPr>
              <w:t>(</w:t>
            </w:r>
          </w:p>
          <w:p w14:paraId="4B98D67A" w14:textId="77777777" w:rsidR="00AE4F0B" w:rsidRDefault="00AE4F0B" w:rsidP="00AE4F0B">
            <w:pPr>
              <w:pStyle w:val="ac"/>
              <w:rPr>
                <w:lang w:val="en-US"/>
              </w:rPr>
            </w:pPr>
            <w:r w:rsidRPr="009501FA">
              <w:rPr>
                <w:lang w:val="en-US"/>
              </w:rPr>
              <w:t xml:space="preserve">First, </w:t>
            </w:r>
          </w:p>
          <w:p w14:paraId="3834EEBC" w14:textId="66D71784" w:rsidR="00AE4F0B" w:rsidRDefault="00AE4F0B" w:rsidP="00AE4F0B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Second,</w:t>
            </w:r>
          </w:p>
          <w:p w14:paraId="64AE22C7" w14:textId="24192BA7" w:rsidR="00AE4F0B" w:rsidRDefault="00AE4F0B" w:rsidP="00AE4F0B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  <w:p w14:paraId="23214E24" w14:textId="72476685" w:rsidR="00AE4F0B" w:rsidRPr="005C1724" w:rsidRDefault="00AE4F0B" w:rsidP="00AE4F0B">
            <w:pPr>
              <w:pStyle w:val="ac"/>
              <w:rPr>
                <w:lang w:val="en-US"/>
              </w:rPr>
            </w:pPr>
            <w:r w:rsidRPr="009501FA">
              <w:rPr>
                <w:lang w:val="en-US"/>
              </w:rPr>
              <w:t>)</w:t>
            </w:r>
          </w:p>
        </w:tc>
        <w:tc>
          <w:tcPr>
            <w:tcW w:w="2835" w:type="dxa"/>
          </w:tcPr>
          <w:p w14:paraId="4FBF8D6C" w14:textId="2DA47279" w:rsidR="00AE4F0B" w:rsidRDefault="00AE4F0B" w:rsidP="00AE4F0B">
            <w:pPr>
              <w:pStyle w:val="ac"/>
            </w:pPr>
            <w:r>
              <w:t>П</w:t>
            </w:r>
            <w:r w:rsidRPr="00AE4F0B">
              <w:t xml:space="preserve">роверяет совместимость между </w:t>
            </w:r>
            <w:r>
              <w:t>First и Second. З</w:t>
            </w:r>
            <w:r w:rsidRPr="00AE4F0B">
              <w:t>аписывает результат в переменную Res</w:t>
            </w:r>
          </w:p>
        </w:tc>
        <w:tc>
          <w:tcPr>
            <w:tcW w:w="2410" w:type="dxa"/>
          </w:tcPr>
          <w:p w14:paraId="3E0A0725" w14:textId="341C82BF" w:rsidR="00AE4F0B" w:rsidRDefault="00AE4F0B" w:rsidP="00AE4F0B">
            <w:pPr>
              <w:pStyle w:val="ac"/>
            </w:pPr>
            <w:r w:rsidRPr="009501FA">
              <w:rPr>
                <w:lang w:val="en-US"/>
              </w:rPr>
              <w:t>First</w:t>
            </w:r>
            <w:r w:rsidRPr="00B76457">
              <w:t xml:space="preserve"> – </w:t>
            </w:r>
            <w:r>
              <w:t>получает от фактического параметра адрес с защитой;</w:t>
            </w:r>
          </w:p>
          <w:p w14:paraId="36BB6B5A" w14:textId="4D09E60D" w:rsidR="00AE4F0B" w:rsidRDefault="00AE4F0B" w:rsidP="00AE4F0B">
            <w:pPr>
              <w:pStyle w:val="ac"/>
            </w:pPr>
            <w:r>
              <w:rPr>
                <w:lang w:val="en-US"/>
              </w:rPr>
              <w:t>Second</w:t>
            </w:r>
            <w:r>
              <w:t xml:space="preserve"> </w:t>
            </w:r>
            <w:r w:rsidRPr="005606C4">
              <w:t xml:space="preserve">– </w:t>
            </w:r>
            <w:r>
              <w:t>получает от фактического параметра адрес с защитой;</w:t>
            </w:r>
          </w:p>
          <w:p w14:paraId="02A159FB" w14:textId="64A7D17F" w:rsidR="00AE4F0B" w:rsidRPr="00AE4F0B" w:rsidRDefault="00AE4F0B" w:rsidP="00AE4F0B">
            <w:pPr>
              <w:pStyle w:val="ac"/>
            </w:pPr>
            <w:r>
              <w:rPr>
                <w:lang w:val="en-US"/>
              </w:rPr>
              <w:t>Res</w:t>
            </w:r>
            <w:r w:rsidRPr="00B76457">
              <w:t xml:space="preserve"> – </w:t>
            </w:r>
            <w:r>
              <w:t>получает от фактического параметра адрес, возвращаемый параметр</w:t>
            </w:r>
          </w:p>
        </w:tc>
        <w:tc>
          <w:tcPr>
            <w:tcW w:w="1553" w:type="dxa"/>
          </w:tcPr>
          <w:p w14:paraId="03059B53" w14:textId="1CCE7701" w:rsidR="00AE4F0B" w:rsidRPr="007F1349" w:rsidRDefault="00AE4F0B" w:rsidP="00AE4F0B">
            <w:pPr>
              <w:pStyle w:val="ac"/>
            </w:pPr>
            <w:r>
              <w:t>Функция (</w:t>
            </w:r>
            <w:r>
              <w:rPr>
                <w:lang w:val="en-US"/>
              </w:rPr>
              <w:t>Res</w:t>
            </w:r>
            <w:r w:rsidRPr="00AF68D2">
              <w:t xml:space="preserve"> – </w:t>
            </w:r>
            <w:r>
              <w:t>возвращаемый функцией параметр)</w:t>
            </w:r>
          </w:p>
        </w:tc>
      </w:tr>
    </w:tbl>
    <w:p w14:paraId="1E8633C0" w14:textId="693E6F3E" w:rsidR="007F1349" w:rsidRDefault="007F1349" w:rsidP="002969E2">
      <w:pPr>
        <w:pStyle w:val="10"/>
        <w:tabs>
          <w:tab w:val="left" w:pos="993"/>
        </w:tabs>
        <w:ind w:left="709" w:firstLine="0"/>
      </w:pPr>
      <w:bookmarkStart w:id="13" w:name="_Toc460586193"/>
      <w:bookmarkStart w:id="14" w:name="_Toc462140310"/>
      <w:bookmarkStart w:id="15" w:name="_Toc127611005"/>
      <w:bookmarkStart w:id="16" w:name="_Toc136279651"/>
      <w:r w:rsidRPr="007F1349">
        <w:lastRenderedPageBreak/>
        <w:t>Структура данных</w:t>
      </w:r>
      <w:bookmarkEnd w:id="13"/>
      <w:bookmarkEnd w:id="14"/>
      <w:bookmarkEnd w:id="15"/>
      <w:bookmarkEnd w:id="16"/>
    </w:p>
    <w:p w14:paraId="1B3E8155" w14:textId="1D3FA25F" w:rsidR="007F1349" w:rsidRDefault="00C41494" w:rsidP="002969E2">
      <w:pPr>
        <w:pStyle w:val="2"/>
        <w:ind w:left="1083" w:hanging="374"/>
        <w:rPr>
          <w:lang w:val="ru-RU"/>
        </w:rPr>
      </w:pPr>
      <w:bookmarkStart w:id="17" w:name="_Toc136279652"/>
      <w:r>
        <w:rPr>
          <w:lang w:val="ru-RU"/>
        </w:rPr>
        <w:t>Структура типов программы</w:t>
      </w:r>
      <w:bookmarkEnd w:id="17"/>
    </w:p>
    <w:p w14:paraId="4652DA8F" w14:textId="1DC50E2E" w:rsidR="00C41494" w:rsidRDefault="00C41494" w:rsidP="00C41494">
      <w:pPr>
        <w:pStyle w:val="ab"/>
        <w:jc w:val="left"/>
      </w:pPr>
      <w:r>
        <w:t xml:space="preserve">Таблица </w:t>
      </w:r>
      <w:r w:rsidR="006002FF">
        <w:fldChar w:fldCharType="begin"/>
      </w:r>
      <w:r w:rsidR="006002FF">
        <w:instrText xml:space="preserve"> SEQ Таблица \* ARABIC </w:instrText>
      </w:r>
      <w:r w:rsidR="006002FF">
        <w:fldChar w:fldCharType="separate"/>
      </w:r>
      <w:r w:rsidR="000A682C">
        <w:rPr>
          <w:noProof/>
        </w:rPr>
        <w:t>4</w:t>
      </w:r>
      <w:r w:rsidR="006002FF">
        <w:rPr>
          <w:noProof/>
        </w:rPr>
        <w:fldChar w:fldCharType="end"/>
      </w:r>
      <w:r>
        <w:t xml:space="preserve"> </w:t>
      </w:r>
      <w:r w:rsidRPr="00A50FCA">
        <w:t>– Структура типов программы</w:t>
      </w:r>
    </w:p>
    <w:tbl>
      <w:tblPr>
        <w:tblStyle w:val="af3"/>
        <w:tblW w:w="9345" w:type="dxa"/>
        <w:tblLayout w:type="fixed"/>
        <w:tblLook w:val="04A0" w:firstRow="1" w:lastRow="0" w:firstColumn="1" w:lastColumn="0" w:noHBand="0" w:noVBand="1"/>
      </w:tblPr>
      <w:tblGrid>
        <w:gridCol w:w="1838"/>
        <w:gridCol w:w="3686"/>
        <w:gridCol w:w="3821"/>
      </w:tblGrid>
      <w:tr w:rsidR="00C41494" w:rsidRPr="00BF39A1" w14:paraId="76CD5676" w14:textId="77777777" w:rsidTr="00D26B68">
        <w:tc>
          <w:tcPr>
            <w:tcW w:w="1838" w:type="dxa"/>
          </w:tcPr>
          <w:p w14:paraId="7397895F" w14:textId="77777777" w:rsidR="00C41494" w:rsidRPr="00BF39A1" w:rsidRDefault="00C41494" w:rsidP="00D26B68">
            <w:pPr>
              <w:pStyle w:val="ac"/>
            </w:pPr>
            <w:r w:rsidRPr="00BF39A1">
              <w:t>Элементы данных</w:t>
            </w:r>
          </w:p>
        </w:tc>
        <w:tc>
          <w:tcPr>
            <w:tcW w:w="3686" w:type="dxa"/>
          </w:tcPr>
          <w:p w14:paraId="177DF128" w14:textId="77777777" w:rsidR="00C41494" w:rsidRPr="00BF39A1" w:rsidRDefault="00C41494" w:rsidP="00D26B68">
            <w:pPr>
              <w:pStyle w:val="ac"/>
            </w:pPr>
            <w:r w:rsidRPr="00BF39A1">
              <w:t>Рекомендуемый тип</w:t>
            </w:r>
          </w:p>
        </w:tc>
        <w:tc>
          <w:tcPr>
            <w:tcW w:w="3821" w:type="dxa"/>
          </w:tcPr>
          <w:p w14:paraId="559957E2" w14:textId="77777777" w:rsidR="00C41494" w:rsidRPr="00BF39A1" w:rsidRDefault="00C41494" w:rsidP="00D26B68">
            <w:pPr>
              <w:pStyle w:val="ac"/>
            </w:pPr>
            <w:r w:rsidRPr="00BF39A1">
              <w:t>Назначение</w:t>
            </w:r>
          </w:p>
        </w:tc>
      </w:tr>
      <w:tr w:rsidR="00A920E7" w:rsidRPr="00A920E7" w14:paraId="160A017B" w14:textId="77777777" w:rsidTr="00D26B68">
        <w:tc>
          <w:tcPr>
            <w:tcW w:w="1838" w:type="dxa"/>
          </w:tcPr>
          <w:p w14:paraId="057C15A9" w14:textId="25438947" w:rsidR="00A920E7" w:rsidRPr="00BF39A1" w:rsidRDefault="00A920E7" w:rsidP="00D26B68">
            <w:pPr>
              <w:pStyle w:val="ac"/>
            </w:pPr>
            <w:r w:rsidRPr="00A920E7">
              <w:t>TPreference</w:t>
            </w:r>
          </w:p>
        </w:tc>
        <w:tc>
          <w:tcPr>
            <w:tcW w:w="3686" w:type="dxa"/>
          </w:tcPr>
          <w:p w14:paraId="349D783B" w14:textId="4A4337B4" w:rsidR="00A920E7" w:rsidRDefault="00A920E7" w:rsidP="00A920E7">
            <w:pPr>
              <w:pStyle w:val="ac"/>
            </w:pPr>
            <w:r>
              <w:rPr>
                <w:lang w:val="en-US"/>
              </w:rPr>
              <w:t>R</w:t>
            </w:r>
            <w:r>
              <w:t>ecord</w:t>
            </w:r>
          </w:p>
          <w:p w14:paraId="685CAC7D" w14:textId="02DB4C97" w:rsidR="00A920E7" w:rsidRDefault="00A920E7" w:rsidP="00A920E7">
            <w:pPr>
              <w:pStyle w:val="ac"/>
            </w:pPr>
            <w:r>
              <w:t xml:space="preserve">    minAge: Integer; </w:t>
            </w:r>
          </w:p>
          <w:p w14:paraId="181A4228" w14:textId="7F5C654A" w:rsidR="00A920E7" w:rsidRDefault="00A920E7" w:rsidP="00A920E7">
            <w:pPr>
              <w:pStyle w:val="ac"/>
            </w:pPr>
            <w:r>
              <w:rPr>
                <w:lang w:val="en-US"/>
              </w:rPr>
              <w:t xml:space="preserve">    </w:t>
            </w:r>
            <w:r>
              <w:t>maxAge: Integer;</w:t>
            </w:r>
          </w:p>
          <w:p w14:paraId="59A6125A" w14:textId="42746EB4" w:rsidR="00A920E7" w:rsidRDefault="00A920E7" w:rsidP="00A920E7">
            <w:pPr>
              <w:pStyle w:val="ac"/>
            </w:pPr>
            <w:r>
              <w:t xml:space="preserve">    minHeight: Integer; </w:t>
            </w:r>
          </w:p>
          <w:p w14:paraId="4268C063" w14:textId="183C789E" w:rsidR="00A920E7" w:rsidRPr="00A920E7" w:rsidRDefault="00A920E7" w:rsidP="00A920E7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 xml:space="preserve">    </w:t>
            </w:r>
            <w:r w:rsidRPr="00A920E7">
              <w:rPr>
                <w:lang w:val="en-US"/>
              </w:rPr>
              <w:t>maxHeight: Integer;</w:t>
            </w:r>
          </w:p>
          <w:p w14:paraId="3BC73C4F" w14:textId="449A431A" w:rsidR="00A920E7" w:rsidRPr="00A920E7" w:rsidRDefault="00A920E7" w:rsidP="00A920E7">
            <w:pPr>
              <w:pStyle w:val="ac"/>
              <w:rPr>
                <w:lang w:val="en-US"/>
              </w:rPr>
            </w:pPr>
            <w:r w:rsidRPr="00A920E7">
              <w:rPr>
                <w:lang w:val="en-US"/>
              </w:rPr>
              <w:t xml:space="preserve">    minWeight: Integer;</w:t>
            </w:r>
          </w:p>
          <w:p w14:paraId="47A97739" w14:textId="104AC20F" w:rsidR="00A920E7" w:rsidRPr="00A920E7" w:rsidRDefault="00A920E7" w:rsidP="00A920E7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 xml:space="preserve">    </w:t>
            </w:r>
            <w:r w:rsidRPr="00A920E7">
              <w:rPr>
                <w:lang w:val="en-US"/>
              </w:rPr>
              <w:t>maxWeight: Integer;</w:t>
            </w:r>
          </w:p>
          <w:p w14:paraId="0457A15B" w14:textId="3E1DFCC5" w:rsidR="00A920E7" w:rsidRPr="00A920E7" w:rsidRDefault="00A920E7" w:rsidP="00A920E7">
            <w:pPr>
              <w:pStyle w:val="ac"/>
              <w:rPr>
                <w:lang w:val="en-US"/>
              </w:rPr>
            </w:pPr>
            <w:r w:rsidRPr="00A920E7">
              <w:rPr>
                <w:lang w:val="en-US"/>
              </w:rPr>
              <w:t>end;</w:t>
            </w:r>
          </w:p>
        </w:tc>
        <w:tc>
          <w:tcPr>
            <w:tcW w:w="3821" w:type="dxa"/>
          </w:tcPr>
          <w:p w14:paraId="30D5D2F0" w14:textId="6868DC86" w:rsidR="00A920E7" w:rsidRPr="00A920E7" w:rsidRDefault="00A920E7" w:rsidP="00A920E7">
            <w:pPr>
              <w:pStyle w:val="ac"/>
            </w:pPr>
            <w:r>
              <w:t>Х</w:t>
            </w:r>
            <w:r w:rsidRPr="00A920E7">
              <w:t>ранени</w:t>
            </w:r>
            <w:r>
              <w:t>е</w:t>
            </w:r>
            <w:r w:rsidRPr="00A920E7">
              <w:t xml:space="preserve"> предпочтений (параметров) в отношении возраста, роста и веса</w:t>
            </w:r>
          </w:p>
        </w:tc>
      </w:tr>
      <w:tr w:rsidR="008E6200" w:rsidRPr="00A920E7" w14:paraId="45BC5215" w14:textId="77777777" w:rsidTr="00D26B68">
        <w:tc>
          <w:tcPr>
            <w:tcW w:w="1838" w:type="dxa"/>
          </w:tcPr>
          <w:p w14:paraId="57C954DA" w14:textId="6FD8CC2F" w:rsidR="008E6200" w:rsidRPr="00A920E7" w:rsidRDefault="008E6200" w:rsidP="00D26B68">
            <w:pPr>
              <w:pStyle w:val="ac"/>
            </w:pPr>
            <w:r w:rsidRPr="008E6200">
              <w:t>TNodeData</w:t>
            </w:r>
          </w:p>
        </w:tc>
        <w:tc>
          <w:tcPr>
            <w:tcW w:w="3686" w:type="dxa"/>
          </w:tcPr>
          <w:p w14:paraId="4F3A3F39" w14:textId="78CEBD12" w:rsidR="008E6200" w:rsidRPr="008E6200" w:rsidRDefault="008E6200" w:rsidP="008E6200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8E6200">
              <w:rPr>
                <w:lang w:val="en-US"/>
              </w:rPr>
              <w:t>ecord</w:t>
            </w:r>
          </w:p>
          <w:p w14:paraId="08984095" w14:textId="77777777" w:rsidR="008E6200" w:rsidRPr="008E6200" w:rsidRDefault="008E6200" w:rsidP="008E6200">
            <w:pPr>
              <w:pStyle w:val="ac"/>
              <w:rPr>
                <w:lang w:val="en-US"/>
              </w:rPr>
            </w:pPr>
            <w:r w:rsidRPr="008E6200">
              <w:rPr>
                <w:lang w:val="en-US"/>
              </w:rPr>
              <w:t xml:space="preserve">    SerialNum: Integer;</w:t>
            </w:r>
          </w:p>
          <w:p w14:paraId="53F2438F" w14:textId="77777777" w:rsidR="008E6200" w:rsidRPr="008E6200" w:rsidRDefault="008E6200" w:rsidP="008E6200">
            <w:pPr>
              <w:pStyle w:val="ac"/>
              <w:rPr>
                <w:lang w:val="en-US"/>
              </w:rPr>
            </w:pPr>
            <w:r w:rsidRPr="008E6200">
              <w:rPr>
                <w:lang w:val="en-US"/>
              </w:rPr>
              <w:t xml:space="preserve">    Name: ShortString;</w:t>
            </w:r>
          </w:p>
          <w:p w14:paraId="10169DF8" w14:textId="77777777" w:rsidR="008E6200" w:rsidRPr="008E6200" w:rsidRDefault="008E6200" w:rsidP="008E6200">
            <w:pPr>
              <w:pStyle w:val="ac"/>
              <w:rPr>
                <w:lang w:val="en-US"/>
              </w:rPr>
            </w:pPr>
            <w:r w:rsidRPr="008E6200">
              <w:rPr>
                <w:lang w:val="en-US"/>
              </w:rPr>
              <w:t xml:space="preserve">    Age: Integer;</w:t>
            </w:r>
          </w:p>
          <w:p w14:paraId="4EB6DE7A" w14:textId="77777777" w:rsidR="008E6200" w:rsidRPr="008E6200" w:rsidRDefault="008E6200" w:rsidP="008E6200">
            <w:pPr>
              <w:pStyle w:val="ac"/>
              <w:rPr>
                <w:lang w:val="en-US"/>
              </w:rPr>
            </w:pPr>
            <w:r w:rsidRPr="008E6200">
              <w:rPr>
                <w:lang w:val="en-US"/>
              </w:rPr>
              <w:t xml:space="preserve">    Height: Integer;</w:t>
            </w:r>
          </w:p>
          <w:p w14:paraId="5881CEAD" w14:textId="77777777" w:rsidR="008E6200" w:rsidRPr="008E6200" w:rsidRDefault="008E6200" w:rsidP="008E6200">
            <w:pPr>
              <w:pStyle w:val="ac"/>
              <w:rPr>
                <w:lang w:val="en-US"/>
              </w:rPr>
            </w:pPr>
            <w:r w:rsidRPr="008E6200">
              <w:rPr>
                <w:lang w:val="en-US"/>
              </w:rPr>
              <w:t xml:space="preserve">    Weight: Integer;</w:t>
            </w:r>
          </w:p>
          <w:p w14:paraId="06E2B352" w14:textId="77777777" w:rsidR="008E6200" w:rsidRPr="008E6200" w:rsidRDefault="008E6200" w:rsidP="008E6200">
            <w:pPr>
              <w:pStyle w:val="ac"/>
              <w:rPr>
                <w:lang w:val="en-US"/>
              </w:rPr>
            </w:pPr>
            <w:r w:rsidRPr="008E6200">
              <w:rPr>
                <w:lang w:val="en-US"/>
              </w:rPr>
              <w:t xml:space="preserve">    Habits: ShortString;</w:t>
            </w:r>
          </w:p>
          <w:p w14:paraId="4205F68E" w14:textId="77777777" w:rsidR="008E6200" w:rsidRPr="008E6200" w:rsidRDefault="008E6200" w:rsidP="008E6200">
            <w:pPr>
              <w:pStyle w:val="ac"/>
              <w:rPr>
                <w:lang w:val="en-US"/>
              </w:rPr>
            </w:pPr>
            <w:r w:rsidRPr="008E6200">
              <w:rPr>
                <w:lang w:val="en-US"/>
              </w:rPr>
              <w:t xml:space="preserve">    Hobby: ShortString;</w:t>
            </w:r>
          </w:p>
          <w:p w14:paraId="79D06E0A" w14:textId="77777777" w:rsidR="008E6200" w:rsidRPr="008E6200" w:rsidRDefault="008E6200" w:rsidP="008E6200">
            <w:pPr>
              <w:pStyle w:val="ac"/>
              <w:rPr>
                <w:lang w:val="en-US"/>
              </w:rPr>
            </w:pPr>
            <w:r w:rsidRPr="008E6200">
              <w:rPr>
                <w:lang w:val="en-US"/>
              </w:rPr>
              <w:t xml:space="preserve">    isMale: Boolean;</w:t>
            </w:r>
          </w:p>
          <w:p w14:paraId="494575CC" w14:textId="77777777" w:rsidR="008E6200" w:rsidRDefault="008E6200" w:rsidP="008E6200">
            <w:pPr>
              <w:pStyle w:val="ac"/>
              <w:rPr>
                <w:lang w:val="en-US"/>
              </w:rPr>
            </w:pPr>
            <w:r w:rsidRPr="008E6200">
              <w:rPr>
                <w:lang w:val="en-US"/>
              </w:rPr>
              <w:t xml:space="preserve">    Preference: TPreference;</w:t>
            </w:r>
          </w:p>
          <w:p w14:paraId="61C90A4E" w14:textId="7B821AA7" w:rsidR="008E6200" w:rsidRDefault="008E6200" w:rsidP="008E6200">
            <w:pPr>
              <w:pStyle w:val="ac"/>
              <w:rPr>
                <w:lang w:val="en-US"/>
              </w:rPr>
            </w:pPr>
            <w:r w:rsidRPr="008E6200">
              <w:rPr>
                <w:lang w:val="en-US"/>
              </w:rPr>
              <w:t>end;</w:t>
            </w:r>
          </w:p>
        </w:tc>
        <w:tc>
          <w:tcPr>
            <w:tcW w:w="3821" w:type="dxa"/>
          </w:tcPr>
          <w:p w14:paraId="789D4DBD" w14:textId="0305CA6C" w:rsidR="008E6200" w:rsidRDefault="008E6200" w:rsidP="008E6200">
            <w:pPr>
              <w:pStyle w:val="ac"/>
            </w:pPr>
            <w:r>
              <w:t>Данные узла, которые хранят</w:t>
            </w:r>
            <w:r w:rsidRPr="008E6200">
              <w:t xml:space="preserve"> информацию об человеке</w:t>
            </w:r>
          </w:p>
        </w:tc>
      </w:tr>
      <w:tr w:rsidR="00C41494" w:rsidRPr="00BF39A1" w14:paraId="5BE91068" w14:textId="77777777" w:rsidTr="00D26B68">
        <w:tc>
          <w:tcPr>
            <w:tcW w:w="1838" w:type="dxa"/>
          </w:tcPr>
          <w:p w14:paraId="3E7AD325" w14:textId="7138C89E" w:rsidR="00C41494" w:rsidRPr="00C41494" w:rsidRDefault="00C41494" w:rsidP="00D26B68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List</w:t>
            </w:r>
          </w:p>
        </w:tc>
        <w:tc>
          <w:tcPr>
            <w:tcW w:w="3686" w:type="dxa"/>
          </w:tcPr>
          <w:p w14:paraId="09030A09" w14:textId="1B57C8F9" w:rsidR="00C41494" w:rsidRPr="00547CAB" w:rsidRDefault="00C41494" w:rsidP="00D26B68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^TNode</w:t>
            </w:r>
          </w:p>
        </w:tc>
        <w:tc>
          <w:tcPr>
            <w:tcW w:w="3821" w:type="dxa"/>
            <w:vMerge w:val="restart"/>
          </w:tcPr>
          <w:p w14:paraId="013B52ED" w14:textId="7462EC1D" w:rsidR="00C41494" w:rsidRPr="004D458F" w:rsidRDefault="008E6200" w:rsidP="005F526D">
            <w:pPr>
              <w:pStyle w:val="ac"/>
            </w:pPr>
            <w:r>
              <w:t>П</w:t>
            </w:r>
            <w:r w:rsidRPr="008E6200">
              <w:t xml:space="preserve">редоставляет структуру для хранения данных об </w:t>
            </w:r>
            <w:r w:rsidR="005F526D">
              <w:t xml:space="preserve">человеке в контексте </w:t>
            </w:r>
            <w:r w:rsidRPr="008E6200">
              <w:t>двунаправленного списка. Каждый узел содержит ссылки</w:t>
            </w:r>
            <w:r>
              <w:t xml:space="preserve"> на предыдущий и следующий узлы</w:t>
            </w:r>
            <w:r w:rsidRPr="008E6200">
              <w:t>. Кроме того, узел хранит информацию о человеке, которая может быть связана с ним</w:t>
            </w:r>
          </w:p>
        </w:tc>
      </w:tr>
      <w:tr w:rsidR="00C41494" w:rsidRPr="00BF39A1" w14:paraId="734766EC" w14:textId="77777777" w:rsidTr="00823FE1">
        <w:tc>
          <w:tcPr>
            <w:tcW w:w="1838" w:type="dxa"/>
            <w:tcBorders>
              <w:bottom w:val="single" w:sz="4" w:space="0" w:color="auto"/>
            </w:tcBorders>
          </w:tcPr>
          <w:p w14:paraId="17275C79" w14:textId="49263793" w:rsidR="00C41494" w:rsidRPr="0087190D" w:rsidRDefault="00C41494" w:rsidP="00D26B68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TNode</w:t>
            </w:r>
          </w:p>
        </w:tc>
        <w:tc>
          <w:tcPr>
            <w:tcW w:w="3686" w:type="dxa"/>
            <w:tcBorders>
              <w:bottom w:val="single" w:sz="4" w:space="0" w:color="auto"/>
            </w:tcBorders>
          </w:tcPr>
          <w:p w14:paraId="5C13421B" w14:textId="77777777" w:rsidR="00C41494" w:rsidRDefault="00C41494" w:rsidP="00D26B68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Record</w:t>
            </w:r>
          </w:p>
          <w:p w14:paraId="4E69F8BC" w14:textId="77777777" w:rsidR="008E6200" w:rsidRPr="008E6200" w:rsidRDefault="008E6200" w:rsidP="008E6200">
            <w:pPr>
              <w:pStyle w:val="ac"/>
              <w:rPr>
                <w:lang w:val="en-US"/>
              </w:rPr>
            </w:pPr>
            <w:r w:rsidRPr="008E6200">
              <w:rPr>
                <w:lang w:val="en-US"/>
              </w:rPr>
              <w:t xml:space="preserve">    Data: TNodeData;</w:t>
            </w:r>
          </w:p>
          <w:p w14:paraId="52783450" w14:textId="77777777" w:rsidR="008E6200" w:rsidRPr="008E6200" w:rsidRDefault="008E6200" w:rsidP="008E6200">
            <w:pPr>
              <w:pStyle w:val="ac"/>
              <w:rPr>
                <w:lang w:val="en-US"/>
              </w:rPr>
            </w:pPr>
            <w:r w:rsidRPr="008E6200">
              <w:rPr>
                <w:lang w:val="en-US"/>
              </w:rPr>
              <w:t xml:space="preserve">    Prev: PNode;</w:t>
            </w:r>
          </w:p>
          <w:p w14:paraId="42A58362" w14:textId="77777777" w:rsidR="008E6200" w:rsidRDefault="008E6200" w:rsidP="008E6200">
            <w:pPr>
              <w:pStyle w:val="ac"/>
              <w:rPr>
                <w:lang w:val="en-US"/>
              </w:rPr>
            </w:pPr>
            <w:r w:rsidRPr="008E6200">
              <w:rPr>
                <w:lang w:val="en-US"/>
              </w:rPr>
              <w:t xml:space="preserve">    Next: PNode; </w:t>
            </w:r>
          </w:p>
          <w:p w14:paraId="6DD80C97" w14:textId="4F5673CE" w:rsidR="00C41494" w:rsidRDefault="00C41494" w:rsidP="008E6200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end;</w:t>
            </w:r>
          </w:p>
        </w:tc>
        <w:tc>
          <w:tcPr>
            <w:tcW w:w="3821" w:type="dxa"/>
            <w:vMerge/>
            <w:tcBorders>
              <w:bottom w:val="single" w:sz="4" w:space="0" w:color="auto"/>
            </w:tcBorders>
          </w:tcPr>
          <w:p w14:paraId="1467F5A5" w14:textId="77777777" w:rsidR="00C41494" w:rsidRPr="00BF39A1" w:rsidRDefault="00C41494" w:rsidP="00D26B68">
            <w:pPr>
              <w:pStyle w:val="ac"/>
            </w:pPr>
          </w:p>
        </w:tc>
      </w:tr>
      <w:tr w:rsidR="00C41494" w:rsidRPr="00BF39A1" w14:paraId="77A4DB17" w14:textId="77777777" w:rsidTr="00823FE1">
        <w:tc>
          <w:tcPr>
            <w:tcW w:w="1838" w:type="dxa"/>
            <w:tcBorders>
              <w:bottom w:val="nil"/>
            </w:tcBorders>
          </w:tcPr>
          <w:p w14:paraId="15445D7A" w14:textId="37463D4C" w:rsidR="00C41494" w:rsidRPr="0087190D" w:rsidRDefault="00823FE1" w:rsidP="00D26B68">
            <w:pPr>
              <w:pStyle w:val="ac"/>
              <w:rPr>
                <w:lang w:val="en-US"/>
              </w:rPr>
            </w:pPr>
            <w:r w:rsidRPr="00823FE1">
              <w:rPr>
                <w:lang w:val="en-US"/>
              </w:rPr>
              <w:t>TCompare</w:t>
            </w:r>
            <w:r>
              <w:t>-</w:t>
            </w:r>
            <w:r w:rsidRPr="00823FE1">
              <w:rPr>
                <w:lang w:val="en-US"/>
              </w:rPr>
              <w:t>Function</w:t>
            </w:r>
          </w:p>
        </w:tc>
        <w:tc>
          <w:tcPr>
            <w:tcW w:w="3686" w:type="dxa"/>
            <w:tcBorders>
              <w:bottom w:val="nil"/>
            </w:tcBorders>
          </w:tcPr>
          <w:p w14:paraId="01F9FF92" w14:textId="6582EFB5" w:rsidR="00C41494" w:rsidRDefault="00823FE1" w:rsidP="00D26B68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823FE1">
              <w:rPr>
                <w:lang w:val="en-US"/>
              </w:rPr>
              <w:t>unction(const AFirst, ASecond: TNodeData): Boolean</w:t>
            </w:r>
          </w:p>
        </w:tc>
        <w:tc>
          <w:tcPr>
            <w:tcW w:w="3821" w:type="dxa"/>
            <w:tcBorders>
              <w:bottom w:val="nil"/>
            </w:tcBorders>
          </w:tcPr>
          <w:p w14:paraId="6ECE33C4" w14:textId="2E96ED4D" w:rsidR="00C41494" w:rsidRDefault="00823FE1" w:rsidP="00823FE1">
            <w:pPr>
              <w:pStyle w:val="ac"/>
            </w:pPr>
            <w:r>
              <w:t>Используется</w:t>
            </w:r>
            <w:r w:rsidRPr="00823FE1">
              <w:t xml:space="preserve"> для определения сравнения двух элементов типа TNodeData</w:t>
            </w:r>
          </w:p>
        </w:tc>
      </w:tr>
    </w:tbl>
    <w:p w14:paraId="2D44E005" w14:textId="2314975E" w:rsidR="00C41494" w:rsidRDefault="00C41494" w:rsidP="00C41494"/>
    <w:p w14:paraId="67FFA72B" w14:textId="16B29466" w:rsidR="00012C3D" w:rsidRDefault="00012C3D" w:rsidP="00C41494"/>
    <w:p w14:paraId="5BF3CE9E" w14:textId="0981771E" w:rsidR="00823FE1" w:rsidRDefault="00823FE1" w:rsidP="00C41494"/>
    <w:p w14:paraId="46C3668E" w14:textId="34BFFF9E" w:rsidR="00823FE1" w:rsidRDefault="00823FE1" w:rsidP="00C41494"/>
    <w:p w14:paraId="44BE133C" w14:textId="3912DF4E" w:rsidR="00823FE1" w:rsidRDefault="00823FE1" w:rsidP="00823FE1">
      <w:pPr>
        <w:pStyle w:val="ab"/>
        <w:jc w:val="left"/>
      </w:pPr>
      <w:r>
        <w:lastRenderedPageBreak/>
        <w:t>Продолжение таблицы 4</w:t>
      </w:r>
    </w:p>
    <w:tbl>
      <w:tblPr>
        <w:tblStyle w:val="af3"/>
        <w:tblW w:w="9345" w:type="dxa"/>
        <w:tblLayout w:type="fixed"/>
        <w:tblLook w:val="04A0" w:firstRow="1" w:lastRow="0" w:firstColumn="1" w:lastColumn="0" w:noHBand="0" w:noVBand="1"/>
      </w:tblPr>
      <w:tblGrid>
        <w:gridCol w:w="1838"/>
        <w:gridCol w:w="3686"/>
        <w:gridCol w:w="3821"/>
      </w:tblGrid>
      <w:tr w:rsidR="00823FE1" w14:paraId="70D54A2F" w14:textId="77777777" w:rsidTr="00DE34D0">
        <w:tc>
          <w:tcPr>
            <w:tcW w:w="1838" w:type="dxa"/>
          </w:tcPr>
          <w:p w14:paraId="0C567155" w14:textId="779F1DF3" w:rsidR="00823FE1" w:rsidRPr="0087190D" w:rsidRDefault="00823FE1" w:rsidP="00DE34D0">
            <w:pPr>
              <w:pStyle w:val="ac"/>
              <w:rPr>
                <w:lang w:val="en-US"/>
              </w:rPr>
            </w:pPr>
            <w:r w:rsidRPr="00823FE1">
              <w:rPr>
                <w:lang w:val="en-US"/>
              </w:rPr>
              <w:t>TDoubly</w:t>
            </w:r>
            <w:r>
              <w:t>-</w:t>
            </w:r>
            <w:r w:rsidRPr="00823FE1">
              <w:rPr>
                <w:lang w:val="en-US"/>
              </w:rPr>
              <w:t>LinkedList</w:t>
            </w:r>
          </w:p>
        </w:tc>
        <w:tc>
          <w:tcPr>
            <w:tcW w:w="3686" w:type="dxa"/>
          </w:tcPr>
          <w:p w14:paraId="6812FEE5" w14:textId="77777777" w:rsidR="00823FE1" w:rsidRDefault="00823FE1" w:rsidP="00823F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Record</w:t>
            </w:r>
          </w:p>
          <w:p w14:paraId="034881E2" w14:textId="77777777" w:rsidR="00823FE1" w:rsidRPr="00823FE1" w:rsidRDefault="00823FE1" w:rsidP="00823FE1">
            <w:pPr>
              <w:pStyle w:val="ac"/>
              <w:rPr>
                <w:lang w:val="en-US"/>
              </w:rPr>
            </w:pPr>
            <w:r w:rsidRPr="00823FE1">
              <w:rPr>
                <w:lang w:val="en-US"/>
              </w:rPr>
              <w:t xml:space="preserve">    FHead: PNode;</w:t>
            </w:r>
          </w:p>
          <w:p w14:paraId="260394FD" w14:textId="77777777" w:rsidR="00823FE1" w:rsidRDefault="00823FE1" w:rsidP="00823FE1">
            <w:pPr>
              <w:pStyle w:val="ac"/>
              <w:rPr>
                <w:lang w:val="en-US"/>
              </w:rPr>
            </w:pPr>
            <w:r w:rsidRPr="00823FE1">
              <w:rPr>
                <w:lang w:val="en-US"/>
              </w:rPr>
              <w:t xml:space="preserve">    FTail: PNode;</w:t>
            </w:r>
          </w:p>
          <w:p w14:paraId="6B466FCA" w14:textId="6126BBE8" w:rsidR="00823FE1" w:rsidRDefault="00823FE1" w:rsidP="00823F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end;</w:t>
            </w:r>
          </w:p>
        </w:tc>
        <w:tc>
          <w:tcPr>
            <w:tcW w:w="3821" w:type="dxa"/>
          </w:tcPr>
          <w:p w14:paraId="083B9524" w14:textId="5D58EB63" w:rsidR="00823FE1" w:rsidRDefault="00823FE1" w:rsidP="00DE34D0">
            <w:pPr>
              <w:pStyle w:val="ac"/>
            </w:pPr>
            <w:r>
              <w:t>Представляет структуру двусвязанного списка. Хранит ссылку на первый и последний элемент</w:t>
            </w:r>
          </w:p>
        </w:tc>
      </w:tr>
    </w:tbl>
    <w:p w14:paraId="70AFE9DD" w14:textId="7985C135" w:rsidR="00823FE1" w:rsidRPr="00D64061" w:rsidRDefault="00823FE1" w:rsidP="00C41494"/>
    <w:p w14:paraId="39DA60CA" w14:textId="12C41F30" w:rsidR="00D64061" w:rsidRDefault="00D64061" w:rsidP="002969E2">
      <w:pPr>
        <w:pStyle w:val="2"/>
        <w:ind w:left="1083" w:hanging="374"/>
      </w:pPr>
      <w:bookmarkStart w:id="18" w:name="_Toc136279653"/>
      <w:r w:rsidRPr="00D64061">
        <w:t>Структура типов программы</w:t>
      </w:r>
      <w:bookmarkEnd w:id="18"/>
    </w:p>
    <w:p w14:paraId="08FF3E47" w14:textId="6C4DE50B" w:rsidR="00D64061" w:rsidRDefault="00D64061" w:rsidP="00D64061">
      <w:pPr>
        <w:pStyle w:val="ab"/>
        <w:jc w:val="left"/>
      </w:pPr>
      <w:r>
        <w:t xml:space="preserve">Таблица </w:t>
      </w:r>
      <w:r w:rsidR="006002FF">
        <w:fldChar w:fldCharType="begin"/>
      </w:r>
      <w:r w:rsidR="006002FF">
        <w:instrText xml:space="preserve"> SEQ Таблица \* ARABIC </w:instrText>
      </w:r>
      <w:r w:rsidR="006002FF">
        <w:fldChar w:fldCharType="separate"/>
      </w:r>
      <w:r w:rsidR="000A682C">
        <w:rPr>
          <w:noProof/>
        </w:rPr>
        <w:t>5</w:t>
      </w:r>
      <w:r w:rsidR="006002FF">
        <w:rPr>
          <w:noProof/>
        </w:rPr>
        <w:fldChar w:fldCharType="end"/>
      </w:r>
      <w:r>
        <w:t xml:space="preserve"> </w:t>
      </w:r>
      <w:r w:rsidRPr="00806DD8">
        <w:t>– Структура данных программы</w:t>
      </w:r>
    </w:p>
    <w:tbl>
      <w:tblPr>
        <w:tblStyle w:val="af3"/>
        <w:tblW w:w="9345" w:type="dxa"/>
        <w:tblLayout w:type="fixed"/>
        <w:tblLook w:val="04A0" w:firstRow="1" w:lastRow="0" w:firstColumn="1" w:lastColumn="0" w:noHBand="0" w:noVBand="1"/>
      </w:tblPr>
      <w:tblGrid>
        <w:gridCol w:w="1838"/>
        <w:gridCol w:w="3402"/>
        <w:gridCol w:w="4105"/>
      </w:tblGrid>
      <w:tr w:rsidR="00D64061" w:rsidRPr="00BF39A1" w14:paraId="52A05D65" w14:textId="77777777" w:rsidTr="004A28E1">
        <w:tc>
          <w:tcPr>
            <w:tcW w:w="1838" w:type="dxa"/>
            <w:tcBorders>
              <w:bottom w:val="single" w:sz="4" w:space="0" w:color="auto"/>
            </w:tcBorders>
          </w:tcPr>
          <w:p w14:paraId="1D15C598" w14:textId="77777777" w:rsidR="00D64061" w:rsidRPr="00BF39A1" w:rsidRDefault="00D64061" w:rsidP="00D26B68">
            <w:pPr>
              <w:pStyle w:val="ac"/>
            </w:pPr>
            <w:r w:rsidRPr="00BF39A1">
              <w:t>Элементы данных</w:t>
            </w:r>
          </w:p>
        </w:tc>
        <w:tc>
          <w:tcPr>
            <w:tcW w:w="3402" w:type="dxa"/>
            <w:tcBorders>
              <w:bottom w:val="single" w:sz="4" w:space="0" w:color="auto"/>
            </w:tcBorders>
          </w:tcPr>
          <w:p w14:paraId="674A2744" w14:textId="77777777" w:rsidR="00D64061" w:rsidRPr="00BF39A1" w:rsidRDefault="00D64061" w:rsidP="00D26B68">
            <w:pPr>
              <w:pStyle w:val="ac"/>
            </w:pPr>
            <w:r w:rsidRPr="00BF39A1">
              <w:t>Рекомендуемый тип</w:t>
            </w:r>
          </w:p>
        </w:tc>
        <w:tc>
          <w:tcPr>
            <w:tcW w:w="4105" w:type="dxa"/>
            <w:tcBorders>
              <w:bottom w:val="single" w:sz="4" w:space="0" w:color="auto"/>
            </w:tcBorders>
          </w:tcPr>
          <w:p w14:paraId="22D14DBF" w14:textId="77777777" w:rsidR="00D64061" w:rsidRPr="00BF39A1" w:rsidRDefault="00D64061" w:rsidP="00D26B68">
            <w:pPr>
              <w:pStyle w:val="ac"/>
            </w:pPr>
            <w:r w:rsidRPr="00BF39A1">
              <w:t>Назначение</w:t>
            </w:r>
          </w:p>
        </w:tc>
      </w:tr>
      <w:tr w:rsidR="00D64061" w:rsidRPr="00BF39A1" w14:paraId="44DFE557" w14:textId="77777777" w:rsidTr="00823FE1">
        <w:tc>
          <w:tcPr>
            <w:tcW w:w="1838" w:type="dxa"/>
          </w:tcPr>
          <w:p w14:paraId="6D2BD0B1" w14:textId="5DCC43FA" w:rsidR="00D64061" w:rsidRPr="009775CB" w:rsidRDefault="00823FE1" w:rsidP="00D26B68">
            <w:pPr>
              <w:pStyle w:val="ac"/>
              <w:rPr>
                <w:lang w:val="en-US"/>
              </w:rPr>
            </w:pPr>
            <w:r w:rsidRPr="00823FE1">
              <w:rPr>
                <w:lang w:val="en-US"/>
              </w:rPr>
              <w:t>MaleList</w:t>
            </w:r>
          </w:p>
        </w:tc>
        <w:tc>
          <w:tcPr>
            <w:tcW w:w="3402" w:type="dxa"/>
          </w:tcPr>
          <w:p w14:paraId="44F210CF" w14:textId="59333BCE" w:rsidR="00D64061" w:rsidRPr="002E5F66" w:rsidRDefault="00823FE1" w:rsidP="00D26B68">
            <w:pPr>
              <w:pStyle w:val="ac"/>
              <w:rPr>
                <w:lang w:val="en-US"/>
              </w:rPr>
            </w:pPr>
            <w:r w:rsidRPr="00823FE1">
              <w:rPr>
                <w:lang w:val="en-US"/>
              </w:rPr>
              <w:t>TDoublyLinkedList</w:t>
            </w:r>
          </w:p>
        </w:tc>
        <w:tc>
          <w:tcPr>
            <w:tcW w:w="4105" w:type="dxa"/>
          </w:tcPr>
          <w:p w14:paraId="157BAE71" w14:textId="056EFE49" w:rsidR="00D64061" w:rsidRPr="00BF39A1" w:rsidRDefault="005F526D" w:rsidP="00D26B68">
            <w:pPr>
              <w:pStyle w:val="ac"/>
            </w:pPr>
            <w:r>
              <w:t xml:space="preserve">Указатель на линейный двунаправленный </w:t>
            </w:r>
            <w:r w:rsidR="00823FE1">
              <w:t>список женихов</w:t>
            </w:r>
          </w:p>
        </w:tc>
      </w:tr>
      <w:tr w:rsidR="00823FE1" w:rsidRPr="00BF39A1" w14:paraId="57647BDF" w14:textId="77777777" w:rsidTr="00823FE1">
        <w:tc>
          <w:tcPr>
            <w:tcW w:w="1838" w:type="dxa"/>
          </w:tcPr>
          <w:p w14:paraId="6FBB739B" w14:textId="0146C7E8" w:rsidR="00823FE1" w:rsidRPr="00823FE1" w:rsidRDefault="00823FE1" w:rsidP="00D26B68">
            <w:pPr>
              <w:pStyle w:val="ac"/>
            </w:pPr>
            <w:r w:rsidRPr="00823FE1">
              <w:t>FemaleList</w:t>
            </w:r>
          </w:p>
        </w:tc>
        <w:tc>
          <w:tcPr>
            <w:tcW w:w="3402" w:type="dxa"/>
          </w:tcPr>
          <w:p w14:paraId="054F02CA" w14:textId="2193DB90" w:rsidR="00823FE1" w:rsidRPr="00823FE1" w:rsidRDefault="00823FE1" w:rsidP="00D26B68">
            <w:pPr>
              <w:pStyle w:val="ac"/>
            </w:pPr>
            <w:r w:rsidRPr="00823FE1">
              <w:t>TDoublyLinkedList</w:t>
            </w:r>
          </w:p>
        </w:tc>
        <w:tc>
          <w:tcPr>
            <w:tcW w:w="4105" w:type="dxa"/>
          </w:tcPr>
          <w:p w14:paraId="432AAE10" w14:textId="2900C604" w:rsidR="00823FE1" w:rsidRDefault="005F526D" w:rsidP="00823FE1">
            <w:pPr>
              <w:pStyle w:val="ac"/>
            </w:pPr>
            <w:r>
              <w:t xml:space="preserve">Указатель на линейный двунаправленный список </w:t>
            </w:r>
            <w:r w:rsidR="00823FE1">
              <w:t>невест</w:t>
            </w:r>
          </w:p>
        </w:tc>
      </w:tr>
    </w:tbl>
    <w:p w14:paraId="5529C677" w14:textId="77777777" w:rsidR="008034DB" w:rsidRPr="00D64061" w:rsidRDefault="008034DB" w:rsidP="008034DB"/>
    <w:p w14:paraId="3F0EEF21" w14:textId="7DD876B1" w:rsidR="008034DB" w:rsidRPr="00D64061" w:rsidRDefault="004A28E1" w:rsidP="00AA42E8">
      <w:pPr>
        <w:pStyle w:val="2"/>
        <w:ind w:left="1021" w:hanging="312"/>
      </w:pPr>
      <w:bookmarkStart w:id="19" w:name="_Toc136279654"/>
      <w:r w:rsidRPr="00D64061">
        <w:t>Струк</w:t>
      </w:r>
      <w:r>
        <w:rPr>
          <w:lang w:val="ru-RU"/>
        </w:rPr>
        <w:t xml:space="preserve">тура данных алгоритма </w:t>
      </w:r>
      <w:r w:rsidR="005F526D" w:rsidRPr="00254EC9">
        <w:rPr>
          <w:lang w:val="en-US"/>
        </w:rPr>
        <w:t>AddNode</w:t>
      </w:r>
      <w:bookmarkEnd w:id="19"/>
    </w:p>
    <w:p w14:paraId="44B55045" w14:textId="1096A05C" w:rsidR="004A28E1" w:rsidRPr="005F526D" w:rsidRDefault="004A28E1" w:rsidP="004A28E1">
      <w:pPr>
        <w:pStyle w:val="ab"/>
        <w:jc w:val="left"/>
      </w:pPr>
      <w:r>
        <w:t>Таблица</w:t>
      </w:r>
      <w:r w:rsidRPr="004A28E1">
        <w:t xml:space="preserve"> </w:t>
      </w:r>
      <w:r>
        <w:fldChar w:fldCharType="begin"/>
      </w:r>
      <w:r w:rsidRPr="004A28E1">
        <w:instrText xml:space="preserve"> </w:instrText>
      </w:r>
      <w:r w:rsidRPr="00A87B68">
        <w:rPr>
          <w:lang w:val="en-US"/>
        </w:rPr>
        <w:instrText>SEQ</w:instrText>
      </w:r>
      <w:r w:rsidRPr="004A28E1">
        <w:instrText xml:space="preserve"> </w:instrText>
      </w:r>
      <w:r>
        <w:instrText>Таблица</w:instrText>
      </w:r>
      <w:r w:rsidRPr="004A28E1">
        <w:instrText xml:space="preserve"> \* </w:instrText>
      </w:r>
      <w:r w:rsidRPr="00A87B68">
        <w:rPr>
          <w:lang w:val="en-US"/>
        </w:rPr>
        <w:instrText>ARABIC</w:instrText>
      </w:r>
      <w:r w:rsidRPr="004A28E1">
        <w:instrText xml:space="preserve"> </w:instrText>
      </w:r>
      <w:r>
        <w:fldChar w:fldCharType="separate"/>
      </w:r>
      <w:r w:rsidR="000A682C" w:rsidRPr="000A682C">
        <w:rPr>
          <w:noProof/>
        </w:rPr>
        <w:t>6</w:t>
      </w:r>
      <w:r>
        <w:fldChar w:fldCharType="end"/>
      </w:r>
      <w:r w:rsidRPr="004A28E1">
        <w:t xml:space="preserve"> – </w:t>
      </w:r>
      <w:r>
        <w:t>Структура</w:t>
      </w:r>
      <w:r w:rsidRPr="004A28E1">
        <w:t xml:space="preserve"> </w:t>
      </w:r>
      <w:r>
        <w:t>данных</w:t>
      </w:r>
      <w:r w:rsidRPr="004A28E1">
        <w:t xml:space="preserve"> </w:t>
      </w:r>
      <w:r>
        <w:t>алгоритма</w:t>
      </w:r>
      <w:r w:rsidRPr="004A28E1">
        <w:t xml:space="preserve"> </w:t>
      </w:r>
      <w:r w:rsidR="005F526D" w:rsidRPr="00254EC9">
        <w:rPr>
          <w:lang w:val="en-US"/>
        </w:rPr>
        <w:t>AddNode</w:t>
      </w:r>
      <w:r w:rsidR="005F526D" w:rsidRPr="005F526D">
        <w:t>(</w:t>
      </w:r>
      <w:r w:rsidR="005F526D">
        <w:rPr>
          <w:lang w:val="en-US"/>
        </w:rPr>
        <w:t>Self</w:t>
      </w:r>
      <w:r w:rsidR="005F526D" w:rsidRPr="005F526D">
        <w:t>,</w:t>
      </w:r>
      <w:r w:rsidR="005F526D">
        <w:t xml:space="preserve"> </w:t>
      </w:r>
      <w:r w:rsidR="005F526D">
        <w:rPr>
          <w:lang w:val="en-US"/>
        </w:rPr>
        <w:t>AData</w:t>
      </w:r>
      <w:r w:rsidR="005F526D" w:rsidRPr="005F526D">
        <w:t>)</w:t>
      </w:r>
    </w:p>
    <w:tbl>
      <w:tblPr>
        <w:tblStyle w:val="af3"/>
        <w:tblW w:w="9351" w:type="dxa"/>
        <w:tblLayout w:type="fixed"/>
        <w:tblLook w:val="04A0" w:firstRow="1" w:lastRow="0" w:firstColumn="1" w:lastColumn="0" w:noHBand="0" w:noVBand="1"/>
      </w:tblPr>
      <w:tblGrid>
        <w:gridCol w:w="1838"/>
        <w:gridCol w:w="2268"/>
        <w:gridCol w:w="2835"/>
        <w:gridCol w:w="2410"/>
      </w:tblGrid>
      <w:tr w:rsidR="004A28E1" w:rsidRPr="00BF39A1" w14:paraId="2FD4EA8B" w14:textId="77777777" w:rsidTr="00D26B68">
        <w:tc>
          <w:tcPr>
            <w:tcW w:w="1838" w:type="dxa"/>
          </w:tcPr>
          <w:p w14:paraId="7AD551B0" w14:textId="77777777" w:rsidR="004A28E1" w:rsidRPr="00BF39A1" w:rsidRDefault="004A28E1" w:rsidP="00D26B68">
            <w:pPr>
              <w:pStyle w:val="ac"/>
            </w:pPr>
            <w:r w:rsidRPr="00BF39A1">
              <w:t>Элементы данных</w:t>
            </w:r>
          </w:p>
        </w:tc>
        <w:tc>
          <w:tcPr>
            <w:tcW w:w="2268" w:type="dxa"/>
          </w:tcPr>
          <w:p w14:paraId="64ABB8FB" w14:textId="77777777" w:rsidR="004A28E1" w:rsidRPr="00BF39A1" w:rsidRDefault="004A28E1" w:rsidP="00D26B68">
            <w:pPr>
              <w:pStyle w:val="ac"/>
            </w:pPr>
            <w:r w:rsidRPr="00BF39A1">
              <w:t>Рекомендуемый тип</w:t>
            </w:r>
          </w:p>
        </w:tc>
        <w:tc>
          <w:tcPr>
            <w:tcW w:w="2835" w:type="dxa"/>
          </w:tcPr>
          <w:p w14:paraId="2AE472B1" w14:textId="77777777" w:rsidR="004A28E1" w:rsidRPr="00BF39A1" w:rsidRDefault="004A28E1" w:rsidP="00D26B68">
            <w:pPr>
              <w:pStyle w:val="ac"/>
            </w:pPr>
            <w:r w:rsidRPr="00BF39A1">
              <w:t>Назначение</w:t>
            </w:r>
          </w:p>
        </w:tc>
        <w:tc>
          <w:tcPr>
            <w:tcW w:w="2410" w:type="dxa"/>
          </w:tcPr>
          <w:p w14:paraId="1910AD4C" w14:textId="77777777" w:rsidR="004A28E1" w:rsidRPr="00BF39A1" w:rsidRDefault="004A28E1" w:rsidP="00D26B68">
            <w:pPr>
              <w:pStyle w:val="ac"/>
            </w:pPr>
            <w:r>
              <w:t>Тип параметра</w:t>
            </w:r>
          </w:p>
        </w:tc>
      </w:tr>
      <w:tr w:rsidR="004A28E1" w:rsidRPr="00BF39A1" w14:paraId="5D330A4B" w14:textId="77777777" w:rsidTr="00D26B68">
        <w:tc>
          <w:tcPr>
            <w:tcW w:w="1838" w:type="dxa"/>
          </w:tcPr>
          <w:p w14:paraId="1636973D" w14:textId="1B7A201A" w:rsidR="004A28E1" w:rsidRPr="00D1005A" w:rsidRDefault="005F526D" w:rsidP="00D26B68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Self</w:t>
            </w:r>
          </w:p>
        </w:tc>
        <w:tc>
          <w:tcPr>
            <w:tcW w:w="2268" w:type="dxa"/>
          </w:tcPr>
          <w:p w14:paraId="4754B03D" w14:textId="5E0B99D2" w:rsidR="005F526D" w:rsidRPr="00D1005A" w:rsidRDefault="005F526D" w:rsidP="005F526D">
            <w:pPr>
              <w:pStyle w:val="ac"/>
              <w:rPr>
                <w:lang w:val="en-US"/>
              </w:rPr>
            </w:pPr>
            <w:r w:rsidRPr="005F526D">
              <w:rPr>
                <w:lang w:val="en-US"/>
              </w:rPr>
              <w:t>TDoublyLinked</w:t>
            </w:r>
            <w:r>
              <w:t>-</w:t>
            </w:r>
            <w:r w:rsidRPr="005F526D">
              <w:rPr>
                <w:lang w:val="en-US"/>
              </w:rPr>
              <w:t>List</w:t>
            </w:r>
          </w:p>
        </w:tc>
        <w:tc>
          <w:tcPr>
            <w:tcW w:w="2835" w:type="dxa"/>
          </w:tcPr>
          <w:p w14:paraId="16F9ED07" w14:textId="18DEB511" w:rsidR="004A28E1" w:rsidRPr="009139A7" w:rsidRDefault="005F526D" w:rsidP="00D26B68">
            <w:pPr>
              <w:pStyle w:val="ac"/>
            </w:pPr>
            <w:r>
              <w:t>Указатель на линейный дву</w:t>
            </w:r>
            <w:r w:rsidR="004A28E1">
              <w:t>направленный список</w:t>
            </w:r>
          </w:p>
        </w:tc>
        <w:tc>
          <w:tcPr>
            <w:tcW w:w="2410" w:type="dxa"/>
          </w:tcPr>
          <w:p w14:paraId="0D06E95B" w14:textId="77777777" w:rsidR="004A28E1" w:rsidRPr="00BF39A1" w:rsidRDefault="004A28E1" w:rsidP="00D26B68">
            <w:pPr>
              <w:pStyle w:val="ac"/>
            </w:pPr>
            <w:r>
              <w:t>Формальный</w:t>
            </w:r>
          </w:p>
        </w:tc>
      </w:tr>
      <w:tr w:rsidR="004A28E1" w:rsidRPr="00BF39A1" w14:paraId="0D16EB69" w14:textId="77777777" w:rsidTr="00D26B68">
        <w:tc>
          <w:tcPr>
            <w:tcW w:w="1838" w:type="dxa"/>
          </w:tcPr>
          <w:p w14:paraId="0A1ECEF8" w14:textId="51032711" w:rsidR="004A28E1" w:rsidRPr="009139A7" w:rsidRDefault="005F526D" w:rsidP="00D26B68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AData</w:t>
            </w:r>
          </w:p>
        </w:tc>
        <w:tc>
          <w:tcPr>
            <w:tcW w:w="2268" w:type="dxa"/>
          </w:tcPr>
          <w:p w14:paraId="5AF6ACE6" w14:textId="61C17B23" w:rsidR="004A28E1" w:rsidRDefault="005F526D" w:rsidP="00D26B68">
            <w:pPr>
              <w:pStyle w:val="ac"/>
              <w:rPr>
                <w:lang w:val="en-US"/>
              </w:rPr>
            </w:pPr>
            <w:r w:rsidRPr="005F526D">
              <w:rPr>
                <w:lang w:val="en-US"/>
              </w:rPr>
              <w:t>TNodeData</w:t>
            </w:r>
          </w:p>
        </w:tc>
        <w:tc>
          <w:tcPr>
            <w:tcW w:w="2835" w:type="dxa"/>
          </w:tcPr>
          <w:p w14:paraId="4453E539" w14:textId="72A6C86E" w:rsidR="004A28E1" w:rsidRPr="004A28E1" w:rsidRDefault="005F526D" w:rsidP="005F526D">
            <w:pPr>
              <w:pStyle w:val="ac"/>
            </w:pPr>
            <w:r>
              <w:t>Информация об человеке</w:t>
            </w:r>
          </w:p>
        </w:tc>
        <w:tc>
          <w:tcPr>
            <w:tcW w:w="2410" w:type="dxa"/>
          </w:tcPr>
          <w:p w14:paraId="618D843C" w14:textId="77777777" w:rsidR="004A28E1" w:rsidRDefault="004A28E1" w:rsidP="00D26B68">
            <w:pPr>
              <w:pStyle w:val="ac"/>
            </w:pPr>
            <w:r>
              <w:t>Формальный</w:t>
            </w:r>
          </w:p>
        </w:tc>
      </w:tr>
      <w:tr w:rsidR="004A28E1" w:rsidRPr="00BF39A1" w14:paraId="6E2AFF3C" w14:textId="77777777" w:rsidTr="00D26B68">
        <w:tc>
          <w:tcPr>
            <w:tcW w:w="1838" w:type="dxa"/>
          </w:tcPr>
          <w:p w14:paraId="4351C70D" w14:textId="74C55FC3" w:rsidR="004A28E1" w:rsidRPr="00FF2CF7" w:rsidRDefault="005F526D" w:rsidP="00D26B68">
            <w:pPr>
              <w:pStyle w:val="ac"/>
              <w:rPr>
                <w:lang w:val="en-US"/>
              </w:rPr>
            </w:pPr>
            <w:r w:rsidRPr="005F526D">
              <w:t>NewNode</w:t>
            </w:r>
          </w:p>
        </w:tc>
        <w:tc>
          <w:tcPr>
            <w:tcW w:w="2268" w:type="dxa"/>
          </w:tcPr>
          <w:p w14:paraId="334E287F" w14:textId="4E2E22D4" w:rsidR="004A28E1" w:rsidRDefault="005F526D" w:rsidP="005F526D">
            <w:pPr>
              <w:pStyle w:val="ac"/>
              <w:rPr>
                <w:lang w:val="en-US"/>
              </w:rPr>
            </w:pPr>
            <w:r w:rsidRPr="005F526D">
              <w:rPr>
                <w:lang w:val="en-US"/>
              </w:rPr>
              <w:t>PNode</w:t>
            </w:r>
          </w:p>
        </w:tc>
        <w:tc>
          <w:tcPr>
            <w:tcW w:w="2835" w:type="dxa"/>
          </w:tcPr>
          <w:p w14:paraId="587463C1" w14:textId="6D8D6B2C" w:rsidR="004A28E1" w:rsidRDefault="005F526D" w:rsidP="00D26B68">
            <w:pPr>
              <w:pStyle w:val="ac"/>
            </w:pPr>
            <w:r>
              <w:t>Адрес нового узла</w:t>
            </w:r>
          </w:p>
        </w:tc>
        <w:tc>
          <w:tcPr>
            <w:tcW w:w="2410" w:type="dxa"/>
          </w:tcPr>
          <w:p w14:paraId="0423D83B" w14:textId="77777777" w:rsidR="004A28E1" w:rsidRDefault="004A28E1" w:rsidP="00D26B68">
            <w:pPr>
              <w:pStyle w:val="ac"/>
            </w:pPr>
            <w:r>
              <w:t>Локальный</w:t>
            </w:r>
          </w:p>
        </w:tc>
      </w:tr>
    </w:tbl>
    <w:p w14:paraId="0738A4BD" w14:textId="77777777" w:rsidR="00012C3D" w:rsidRPr="00D64061" w:rsidRDefault="00012C3D" w:rsidP="0023680B">
      <w:pPr>
        <w:pStyle w:val="a"/>
        <w:numPr>
          <w:ilvl w:val="0"/>
          <w:numId w:val="0"/>
        </w:numPr>
        <w:ind w:firstLine="709"/>
      </w:pPr>
    </w:p>
    <w:p w14:paraId="3A4E8A07" w14:textId="211F459B" w:rsidR="004A28E1" w:rsidRPr="00D64061" w:rsidRDefault="004A28E1" w:rsidP="00AA42E8">
      <w:pPr>
        <w:pStyle w:val="2"/>
        <w:ind w:left="1021" w:hanging="312"/>
      </w:pPr>
      <w:bookmarkStart w:id="20" w:name="_Toc136279655"/>
      <w:r w:rsidRPr="00D64061">
        <w:t>Струк</w:t>
      </w:r>
      <w:r w:rsidRPr="004A28E1">
        <w:t xml:space="preserve">тура данных алгоритма </w:t>
      </w:r>
      <w:r w:rsidR="005F526D" w:rsidRPr="005F526D">
        <w:rPr>
          <w:lang w:val="en-US"/>
        </w:rPr>
        <w:t>Clear</w:t>
      </w:r>
      <w:bookmarkEnd w:id="20"/>
    </w:p>
    <w:p w14:paraId="22E482EF" w14:textId="3E4BC4AB" w:rsidR="004A28E1" w:rsidRPr="005F526D" w:rsidRDefault="004A28E1" w:rsidP="004A28E1">
      <w:pPr>
        <w:pStyle w:val="ab"/>
        <w:jc w:val="left"/>
      </w:pPr>
      <w:r>
        <w:t>Таблица</w:t>
      </w:r>
      <w:r w:rsidRPr="00E82F69">
        <w:t xml:space="preserve"> </w:t>
      </w:r>
      <w:r>
        <w:fldChar w:fldCharType="begin"/>
      </w:r>
      <w:r w:rsidRPr="00E82F69">
        <w:instrText xml:space="preserve"> </w:instrText>
      </w:r>
      <w:r w:rsidRPr="005F2E32">
        <w:rPr>
          <w:lang w:val="en-US"/>
        </w:rPr>
        <w:instrText>SEQ</w:instrText>
      </w:r>
      <w:r w:rsidRPr="00E82F69">
        <w:instrText xml:space="preserve"> </w:instrText>
      </w:r>
      <w:r>
        <w:instrText>Таблица</w:instrText>
      </w:r>
      <w:r w:rsidRPr="00E82F69">
        <w:instrText xml:space="preserve"> \* </w:instrText>
      </w:r>
      <w:r w:rsidRPr="005F2E32">
        <w:rPr>
          <w:lang w:val="en-US"/>
        </w:rPr>
        <w:instrText>ARABIC</w:instrText>
      </w:r>
      <w:r w:rsidRPr="00E82F69">
        <w:instrText xml:space="preserve"> </w:instrText>
      </w:r>
      <w:r>
        <w:fldChar w:fldCharType="separate"/>
      </w:r>
      <w:r w:rsidR="000A682C" w:rsidRPr="000A682C">
        <w:rPr>
          <w:noProof/>
        </w:rPr>
        <w:t>7</w:t>
      </w:r>
      <w:r>
        <w:fldChar w:fldCharType="end"/>
      </w:r>
      <w:r w:rsidRPr="00E82F69">
        <w:t xml:space="preserve"> – </w:t>
      </w:r>
      <w:r>
        <w:t>Структура</w:t>
      </w:r>
      <w:r w:rsidRPr="00E82F69">
        <w:t xml:space="preserve"> </w:t>
      </w:r>
      <w:r>
        <w:t>данных</w:t>
      </w:r>
      <w:r w:rsidRPr="00E82F69">
        <w:t xml:space="preserve"> </w:t>
      </w:r>
      <w:r>
        <w:t>алгоритма</w:t>
      </w:r>
      <w:r w:rsidRPr="00E82F69">
        <w:t xml:space="preserve"> </w:t>
      </w:r>
      <w:r w:rsidR="005F526D" w:rsidRPr="005F526D">
        <w:rPr>
          <w:lang w:val="en-US"/>
        </w:rPr>
        <w:t>Clear</w:t>
      </w:r>
      <w:r w:rsidR="005F526D" w:rsidRPr="005F526D">
        <w:t>(</w:t>
      </w:r>
      <w:r w:rsidR="005F526D" w:rsidRPr="005F526D">
        <w:rPr>
          <w:lang w:val="en-US"/>
        </w:rPr>
        <w:t>Self</w:t>
      </w:r>
      <w:r w:rsidR="005F526D" w:rsidRPr="005F526D">
        <w:t>)</w:t>
      </w:r>
    </w:p>
    <w:tbl>
      <w:tblPr>
        <w:tblStyle w:val="af3"/>
        <w:tblW w:w="9351" w:type="dxa"/>
        <w:tblLayout w:type="fixed"/>
        <w:tblLook w:val="04A0" w:firstRow="1" w:lastRow="0" w:firstColumn="1" w:lastColumn="0" w:noHBand="0" w:noVBand="1"/>
      </w:tblPr>
      <w:tblGrid>
        <w:gridCol w:w="1838"/>
        <w:gridCol w:w="2268"/>
        <w:gridCol w:w="2835"/>
        <w:gridCol w:w="2410"/>
      </w:tblGrid>
      <w:tr w:rsidR="004A28E1" w:rsidRPr="00BF39A1" w14:paraId="03FC153B" w14:textId="77777777" w:rsidTr="00D26B68">
        <w:tc>
          <w:tcPr>
            <w:tcW w:w="1838" w:type="dxa"/>
          </w:tcPr>
          <w:p w14:paraId="337FD082" w14:textId="77777777" w:rsidR="004A28E1" w:rsidRPr="00BF39A1" w:rsidRDefault="004A28E1" w:rsidP="00D26B68">
            <w:pPr>
              <w:pStyle w:val="ac"/>
            </w:pPr>
            <w:r w:rsidRPr="00BF39A1">
              <w:t>Элементы данных</w:t>
            </w:r>
          </w:p>
        </w:tc>
        <w:tc>
          <w:tcPr>
            <w:tcW w:w="2268" w:type="dxa"/>
          </w:tcPr>
          <w:p w14:paraId="496EE238" w14:textId="77777777" w:rsidR="004A28E1" w:rsidRPr="00BF39A1" w:rsidRDefault="004A28E1" w:rsidP="00D26B68">
            <w:pPr>
              <w:pStyle w:val="ac"/>
            </w:pPr>
            <w:r w:rsidRPr="00BF39A1">
              <w:t>Рекомендуемый тип</w:t>
            </w:r>
          </w:p>
        </w:tc>
        <w:tc>
          <w:tcPr>
            <w:tcW w:w="2835" w:type="dxa"/>
          </w:tcPr>
          <w:p w14:paraId="3DE953C3" w14:textId="77777777" w:rsidR="004A28E1" w:rsidRPr="00BF39A1" w:rsidRDefault="004A28E1" w:rsidP="00D26B68">
            <w:pPr>
              <w:pStyle w:val="ac"/>
            </w:pPr>
            <w:r w:rsidRPr="00BF39A1">
              <w:t>Назначение</w:t>
            </w:r>
          </w:p>
        </w:tc>
        <w:tc>
          <w:tcPr>
            <w:tcW w:w="2410" w:type="dxa"/>
          </w:tcPr>
          <w:p w14:paraId="3B3F3C60" w14:textId="77777777" w:rsidR="004A28E1" w:rsidRPr="00BF39A1" w:rsidRDefault="004A28E1" w:rsidP="00D26B68">
            <w:pPr>
              <w:pStyle w:val="ac"/>
            </w:pPr>
            <w:r>
              <w:t>Тип параметра</w:t>
            </w:r>
          </w:p>
        </w:tc>
      </w:tr>
      <w:tr w:rsidR="004A28E1" w:rsidRPr="00BF39A1" w14:paraId="422E0FCC" w14:textId="77777777" w:rsidTr="00D26B68">
        <w:tc>
          <w:tcPr>
            <w:tcW w:w="1838" w:type="dxa"/>
          </w:tcPr>
          <w:p w14:paraId="78C7308D" w14:textId="3B7F4AFD" w:rsidR="004A28E1" w:rsidRPr="005F526D" w:rsidRDefault="005F526D" w:rsidP="005F526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Self</w:t>
            </w:r>
          </w:p>
        </w:tc>
        <w:tc>
          <w:tcPr>
            <w:tcW w:w="2268" w:type="dxa"/>
          </w:tcPr>
          <w:p w14:paraId="0C9E934D" w14:textId="77D07998" w:rsidR="004A28E1" w:rsidRPr="00113B64" w:rsidRDefault="005F526D" w:rsidP="00D26B68">
            <w:pPr>
              <w:pStyle w:val="ac"/>
              <w:rPr>
                <w:lang w:val="en-US"/>
              </w:rPr>
            </w:pPr>
            <w:r w:rsidRPr="005F526D">
              <w:rPr>
                <w:lang w:val="en-US"/>
              </w:rPr>
              <w:t>TDoublyLinked</w:t>
            </w:r>
            <w:r>
              <w:rPr>
                <w:lang w:val="en-US"/>
              </w:rPr>
              <w:t>-</w:t>
            </w:r>
            <w:r w:rsidRPr="005F526D">
              <w:rPr>
                <w:lang w:val="en-US"/>
              </w:rPr>
              <w:t>List</w:t>
            </w:r>
          </w:p>
        </w:tc>
        <w:tc>
          <w:tcPr>
            <w:tcW w:w="2835" w:type="dxa"/>
          </w:tcPr>
          <w:p w14:paraId="3A85B109" w14:textId="77FA2A11" w:rsidR="004A28E1" w:rsidRPr="00BF39A1" w:rsidRDefault="005F526D" w:rsidP="00D26B68">
            <w:pPr>
              <w:pStyle w:val="ac"/>
            </w:pPr>
            <w:r>
              <w:t>Указатель на линейный двунаправленный список</w:t>
            </w:r>
          </w:p>
        </w:tc>
        <w:tc>
          <w:tcPr>
            <w:tcW w:w="2410" w:type="dxa"/>
          </w:tcPr>
          <w:p w14:paraId="35E58BB9" w14:textId="77777777" w:rsidR="004A28E1" w:rsidRDefault="004A28E1" w:rsidP="00D26B68">
            <w:pPr>
              <w:pStyle w:val="ac"/>
            </w:pPr>
            <w:r>
              <w:t>Формальный</w:t>
            </w:r>
          </w:p>
        </w:tc>
      </w:tr>
      <w:tr w:rsidR="005F526D" w:rsidRPr="00BF39A1" w14:paraId="16B0674E" w14:textId="77777777" w:rsidTr="00D26B68">
        <w:tc>
          <w:tcPr>
            <w:tcW w:w="1838" w:type="dxa"/>
          </w:tcPr>
          <w:p w14:paraId="5FE9B74B" w14:textId="7E2030E2" w:rsidR="005F526D" w:rsidRDefault="005F526D" w:rsidP="005F526D">
            <w:pPr>
              <w:pStyle w:val="ac"/>
              <w:rPr>
                <w:lang w:val="en-US"/>
              </w:rPr>
            </w:pPr>
            <w:r w:rsidRPr="005F526D">
              <w:rPr>
                <w:lang w:val="en-US"/>
              </w:rPr>
              <w:t>CurrentNode</w:t>
            </w:r>
          </w:p>
        </w:tc>
        <w:tc>
          <w:tcPr>
            <w:tcW w:w="2268" w:type="dxa"/>
          </w:tcPr>
          <w:p w14:paraId="2429A44B" w14:textId="28A33D98" w:rsidR="005F526D" w:rsidRPr="005F526D" w:rsidRDefault="005F526D" w:rsidP="00D26B68">
            <w:pPr>
              <w:pStyle w:val="ac"/>
              <w:rPr>
                <w:lang w:val="en-US"/>
              </w:rPr>
            </w:pPr>
            <w:r w:rsidRPr="005F526D">
              <w:rPr>
                <w:lang w:val="en-US"/>
              </w:rPr>
              <w:t>PNode</w:t>
            </w:r>
          </w:p>
        </w:tc>
        <w:tc>
          <w:tcPr>
            <w:tcW w:w="2835" w:type="dxa"/>
          </w:tcPr>
          <w:p w14:paraId="6C90A83C" w14:textId="3F480B7E" w:rsidR="005F526D" w:rsidRPr="005F526D" w:rsidRDefault="005F526D" w:rsidP="00D26B68">
            <w:pPr>
              <w:pStyle w:val="ac"/>
            </w:pPr>
            <w:r>
              <w:t>Адрес текущего узла</w:t>
            </w:r>
          </w:p>
        </w:tc>
        <w:tc>
          <w:tcPr>
            <w:tcW w:w="2410" w:type="dxa"/>
          </w:tcPr>
          <w:p w14:paraId="04930195" w14:textId="41AC8E3A" w:rsidR="005F526D" w:rsidRDefault="005F526D" w:rsidP="00D26B68">
            <w:pPr>
              <w:pStyle w:val="ac"/>
            </w:pPr>
            <w:r>
              <w:t>Локальный</w:t>
            </w:r>
          </w:p>
        </w:tc>
      </w:tr>
      <w:tr w:rsidR="005F526D" w:rsidRPr="00BF39A1" w14:paraId="10A10F23" w14:textId="77777777" w:rsidTr="00D26B68">
        <w:tc>
          <w:tcPr>
            <w:tcW w:w="1838" w:type="dxa"/>
          </w:tcPr>
          <w:p w14:paraId="51F64FDE" w14:textId="41B83E03" w:rsidR="005F526D" w:rsidRPr="005F526D" w:rsidRDefault="005F526D" w:rsidP="005F526D">
            <w:pPr>
              <w:pStyle w:val="ac"/>
              <w:rPr>
                <w:lang w:val="en-US"/>
              </w:rPr>
            </w:pPr>
            <w:r w:rsidRPr="005F526D">
              <w:rPr>
                <w:lang w:val="en-US"/>
              </w:rPr>
              <w:t>NextNode</w:t>
            </w:r>
          </w:p>
        </w:tc>
        <w:tc>
          <w:tcPr>
            <w:tcW w:w="2268" w:type="dxa"/>
          </w:tcPr>
          <w:p w14:paraId="7162D8FA" w14:textId="05BBE2E1" w:rsidR="005F526D" w:rsidRPr="005F526D" w:rsidRDefault="005F526D" w:rsidP="00D26B68">
            <w:pPr>
              <w:pStyle w:val="ac"/>
              <w:rPr>
                <w:lang w:val="en-US"/>
              </w:rPr>
            </w:pPr>
            <w:r w:rsidRPr="005F526D">
              <w:rPr>
                <w:lang w:val="en-US"/>
              </w:rPr>
              <w:t>PNode</w:t>
            </w:r>
          </w:p>
        </w:tc>
        <w:tc>
          <w:tcPr>
            <w:tcW w:w="2835" w:type="dxa"/>
          </w:tcPr>
          <w:p w14:paraId="782AED25" w14:textId="71406865" w:rsidR="005F526D" w:rsidRDefault="005F526D" w:rsidP="00D26B68">
            <w:pPr>
              <w:pStyle w:val="ac"/>
            </w:pPr>
            <w:r>
              <w:t>Адрес следующего узла</w:t>
            </w:r>
          </w:p>
        </w:tc>
        <w:tc>
          <w:tcPr>
            <w:tcW w:w="2410" w:type="dxa"/>
          </w:tcPr>
          <w:p w14:paraId="21D8AE3D" w14:textId="50A1AA03" w:rsidR="005F526D" w:rsidRDefault="005F526D" w:rsidP="00D26B68">
            <w:pPr>
              <w:pStyle w:val="ac"/>
            </w:pPr>
            <w:r>
              <w:t>Локальный</w:t>
            </w:r>
          </w:p>
        </w:tc>
      </w:tr>
    </w:tbl>
    <w:p w14:paraId="575251F4" w14:textId="3D5F1504" w:rsidR="005F526D" w:rsidRDefault="005F526D" w:rsidP="0023680B">
      <w:pPr>
        <w:pStyle w:val="a"/>
        <w:numPr>
          <w:ilvl w:val="0"/>
          <w:numId w:val="0"/>
        </w:numPr>
        <w:ind w:firstLine="709"/>
      </w:pPr>
    </w:p>
    <w:p w14:paraId="4AA8AF09" w14:textId="710F788E" w:rsidR="004A28E1" w:rsidRDefault="004A28E1" w:rsidP="00AA42E8">
      <w:pPr>
        <w:pStyle w:val="2"/>
        <w:ind w:left="1021" w:hanging="312"/>
        <w:rPr>
          <w:lang w:val="en-US"/>
        </w:rPr>
      </w:pPr>
      <w:bookmarkStart w:id="21" w:name="_Toc136279656"/>
      <w:r w:rsidRPr="00D64061">
        <w:lastRenderedPageBreak/>
        <w:t>Струк</w:t>
      </w:r>
      <w:r w:rsidRPr="004A28E1">
        <w:t xml:space="preserve">тура данных алгоритма </w:t>
      </w:r>
      <w:r w:rsidR="005F526D" w:rsidRPr="005D46AF">
        <w:rPr>
          <w:lang w:val="en-US"/>
        </w:rPr>
        <w:t>FindNodeByName</w:t>
      </w:r>
      <w:bookmarkEnd w:id="21"/>
    </w:p>
    <w:p w14:paraId="0E2B66BA" w14:textId="63512814" w:rsidR="004A28E1" w:rsidRPr="004008F7" w:rsidRDefault="004A28E1" w:rsidP="004008F7">
      <w:pPr>
        <w:pStyle w:val="ac"/>
        <w:rPr>
          <w:lang w:val="en-US"/>
        </w:rPr>
      </w:pPr>
      <w:r>
        <w:t>Таблица</w:t>
      </w:r>
      <w:r w:rsidRPr="004008F7">
        <w:rPr>
          <w:lang w:val="en-US"/>
        </w:rPr>
        <w:t xml:space="preserve"> </w:t>
      </w:r>
      <w:r>
        <w:fldChar w:fldCharType="begin"/>
      </w:r>
      <w:r w:rsidRPr="004008F7">
        <w:rPr>
          <w:lang w:val="en-US"/>
        </w:rPr>
        <w:instrText xml:space="preserve"> </w:instrText>
      </w:r>
      <w:r w:rsidRPr="004F1DEC">
        <w:rPr>
          <w:lang w:val="en-US"/>
        </w:rPr>
        <w:instrText>SEQ</w:instrText>
      </w:r>
      <w:r w:rsidRPr="004008F7">
        <w:rPr>
          <w:lang w:val="en-US"/>
        </w:rPr>
        <w:instrText xml:space="preserve"> </w:instrText>
      </w:r>
      <w:r>
        <w:instrText>Таблица</w:instrText>
      </w:r>
      <w:r w:rsidRPr="004008F7">
        <w:rPr>
          <w:lang w:val="en-US"/>
        </w:rPr>
        <w:instrText xml:space="preserve"> \* </w:instrText>
      </w:r>
      <w:r w:rsidRPr="004F1DEC">
        <w:rPr>
          <w:lang w:val="en-US"/>
        </w:rPr>
        <w:instrText>ARABIC</w:instrText>
      </w:r>
      <w:r w:rsidRPr="004008F7">
        <w:rPr>
          <w:lang w:val="en-US"/>
        </w:rPr>
        <w:instrText xml:space="preserve"> </w:instrText>
      </w:r>
      <w:r>
        <w:fldChar w:fldCharType="separate"/>
      </w:r>
      <w:r w:rsidR="000A682C" w:rsidRPr="004008F7">
        <w:rPr>
          <w:noProof/>
          <w:lang w:val="en-US"/>
        </w:rPr>
        <w:t>8</w:t>
      </w:r>
      <w:r>
        <w:fldChar w:fldCharType="end"/>
      </w:r>
      <w:r w:rsidRPr="004008F7">
        <w:rPr>
          <w:lang w:val="en-US"/>
        </w:rPr>
        <w:t xml:space="preserve"> – </w:t>
      </w:r>
      <w:r>
        <w:t>Структура</w:t>
      </w:r>
      <w:r w:rsidRPr="004008F7">
        <w:rPr>
          <w:lang w:val="en-US"/>
        </w:rPr>
        <w:t xml:space="preserve"> </w:t>
      </w:r>
      <w:r>
        <w:t>данных</w:t>
      </w:r>
      <w:r w:rsidRPr="004008F7">
        <w:rPr>
          <w:lang w:val="en-US"/>
        </w:rPr>
        <w:t xml:space="preserve"> </w:t>
      </w:r>
      <w:r>
        <w:t>алгоритма</w:t>
      </w:r>
      <w:r w:rsidRPr="004008F7">
        <w:rPr>
          <w:lang w:val="en-US"/>
        </w:rPr>
        <w:t xml:space="preserve"> </w:t>
      </w:r>
      <w:r w:rsidR="005F526D" w:rsidRPr="005D46AF">
        <w:rPr>
          <w:lang w:val="en-US"/>
        </w:rPr>
        <w:t>FindNodeByName</w:t>
      </w:r>
      <w:r w:rsidR="005F526D" w:rsidRPr="004008F7">
        <w:rPr>
          <w:lang w:val="en-US"/>
        </w:rPr>
        <w:t>(</w:t>
      </w:r>
      <w:r w:rsidR="005F526D">
        <w:rPr>
          <w:lang w:val="en-US"/>
        </w:rPr>
        <w:t>Self</w:t>
      </w:r>
      <w:r w:rsidR="005F526D" w:rsidRPr="004008F7">
        <w:rPr>
          <w:lang w:val="en-US"/>
        </w:rPr>
        <w:t xml:space="preserve">, </w:t>
      </w:r>
      <w:r w:rsidR="005F526D">
        <w:rPr>
          <w:lang w:val="en-US"/>
        </w:rPr>
        <w:t>AName</w:t>
      </w:r>
      <w:r w:rsidR="004008F7">
        <w:rPr>
          <w:lang w:val="en-US"/>
        </w:rPr>
        <w:t>, Res</w:t>
      </w:r>
      <w:r w:rsidR="005F526D" w:rsidRPr="004008F7">
        <w:rPr>
          <w:lang w:val="en-US"/>
        </w:rPr>
        <w:t>)</w:t>
      </w:r>
    </w:p>
    <w:tbl>
      <w:tblPr>
        <w:tblStyle w:val="af3"/>
        <w:tblW w:w="9351" w:type="dxa"/>
        <w:tblLayout w:type="fixed"/>
        <w:tblLook w:val="04A0" w:firstRow="1" w:lastRow="0" w:firstColumn="1" w:lastColumn="0" w:noHBand="0" w:noVBand="1"/>
      </w:tblPr>
      <w:tblGrid>
        <w:gridCol w:w="1838"/>
        <w:gridCol w:w="2268"/>
        <w:gridCol w:w="2835"/>
        <w:gridCol w:w="2410"/>
      </w:tblGrid>
      <w:tr w:rsidR="004A28E1" w:rsidRPr="00BF39A1" w14:paraId="14095D54" w14:textId="77777777" w:rsidTr="00D26B68">
        <w:tc>
          <w:tcPr>
            <w:tcW w:w="1838" w:type="dxa"/>
          </w:tcPr>
          <w:p w14:paraId="3210AE62" w14:textId="77777777" w:rsidR="004A28E1" w:rsidRPr="00BF39A1" w:rsidRDefault="004A28E1" w:rsidP="00D26B68">
            <w:pPr>
              <w:pStyle w:val="ac"/>
            </w:pPr>
            <w:r w:rsidRPr="00BF39A1">
              <w:t>Элементы данных</w:t>
            </w:r>
          </w:p>
        </w:tc>
        <w:tc>
          <w:tcPr>
            <w:tcW w:w="2268" w:type="dxa"/>
          </w:tcPr>
          <w:p w14:paraId="44FEC403" w14:textId="77777777" w:rsidR="004A28E1" w:rsidRPr="00BF39A1" w:rsidRDefault="004A28E1" w:rsidP="00D26B68">
            <w:pPr>
              <w:pStyle w:val="ac"/>
            </w:pPr>
            <w:r w:rsidRPr="00BF39A1">
              <w:t>Рекомендуемый тип</w:t>
            </w:r>
          </w:p>
        </w:tc>
        <w:tc>
          <w:tcPr>
            <w:tcW w:w="2835" w:type="dxa"/>
          </w:tcPr>
          <w:p w14:paraId="7CB27BD5" w14:textId="77777777" w:rsidR="004A28E1" w:rsidRPr="00BF39A1" w:rsidRDefault="004A28E1" w:rsidP="00D26B68">
            <w:pPr>
              <w:pStyle w:val="ac"/>
            </w:pPr>
            <w:r w:rsidRPr="00BF39A1">
              <w:t>Назначение</w:t>
            </w:r>
          </w:p>
        </w:tc>
        <w:tc>
          <w:tcPr>
            <w:tcW w:w="2410" w:type="dxa"/>
          </w:tcPr>
          <w:p w14:paraId="664584ED" w14:textId="77777777" w:rsidR="004A28E1" w:rsidRPr="00BF39A1" w:rsidRDefault="004A28E1" w:rsidP="00D26B68">
            <w:pPr>
              <w:pStyle w:val="ac"/>
            </w:pPr>
            <w:r>
              <w:t>Тип параметра</w:t>
            </w:r>
          </w:p>
        </w:tc>
      </w:tr>
      <w:tr w:rsidR="004A28E1" w:rsidRPr="00BF39A1" w14:paraId="6000C9F8" w14:textId="77777777" w:rsidTr="00D26B68">
        <w:tc>
          <w:tcPr>
            <w:tcW w:w="1838" w:type="dxa"/>
          </w:tcPr>
          <w:p w14:paraId="464E2234" w14:textId="11F79FB9" w:rsidR="004A28E1" w:rsidRPr="00D04AB1" w:rsidRDefault="005F526D" w:rsidP="00D26B68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Self</w:t>
            </w:r>
          </w:p>
        </w:tc>
        <w:tc>
          <w:tcPr>
            <w:tcW w:w="2268" w:type="dxa"/>
          </w:tcPr>
          <w:p w14:paraId="3E82F1B1" w14:textId="4783D313" w:rsidR="005F526D" w:rsidRPr="005F526D" w:rsidRDefault="005F526D" w:rsidP="005F526D">
            <w:pPr>
              <w:pStyle w:val="ac"/>
              <w:rPr>
                <w:lang w:val="en-US"/>
              </w:rPr>
            </w:pPr>
            <w:r w:rsidRPr="005F526D">
              <w:rPr>
                <w:lang w:val="en-US"/>
              </w:rPr>
              <w:t>TDoublyLinked</w:t>
            </w:r>
            <w:r>
              <w:rPr>
                <w:lang w:val="en-US"/>
              </w:rPr>
              <w:t>-</w:t>
            </w:r>
            <w:r w:rsidRPr="005F526D">
              <w:rPr>
                <w:lang w:val="en-US"/>
              </w:rPr>
              <w:t>List</w:t>
            </w:r>
          </w:p>
        </w:tc>
        <w:tc>
          <w:tcPr>
            <w:tcW w:w="2835" w:type="dxa"/>
          </w:tcPr>
          <w:p w14:paraId="407EF41C" w14:textId="27395FC0" w:rsidR="004A28E1" w:rsidRPr="00BF39A1" w:rsidRDefault="005F526D" w:rsidP="00D26B68">
            <w:pPr>
              <w:pStyle w:val="ac"/>
            </w:pPr>
            <w:r>
              <w:t>Указатель на линейный двунаправленный список</w:t>
            </w:r>
          </w:p>
        </w:tc>
        <w:tc>
          <w:tcPr>
            <w:tcW w:w="2410" w:type="dxa"/>
          </w:tcPr>
          <w:p w14:paraId="6167A3B9" w14:textId="77777777" w:rsidR="004A28E1" w:rsidRDefault="004A28E1" w:rsidP="00D26B68">
            <w:pPr>
              <w:pStyle w:val="ac"/>
            </w:pPr>
            <w:r>
              <w:t>Формальный</w:t>
            </w:r>
          </w:p>
        </w:tc>
      </w:tr>
      <w:tr w:rsidR="005F526D" w:rsidRPr="00BF39A1" w14:paraId="08124D8E" w14:textId="77777777" w:rsidTr="00D26B68">
        <w:tc>
          <w:tcPr>
            <w:tcW w:w="1838" w:type="dxa"/>
          </w:tcPr>
          <w:p w14:paraId="226660A9" w14:textId="02679F31" w:rsidR="005F526D" w:rsidRDefault="005F526D" w:rsidP="00D26B68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AName</w:t>
            </w:r>
          </w:p>
        </w:tc>
        <w:tc>
          <w:tcPr>
            <w:tcW w:w="2268" w:type="dxa"/>
          </w:tcPr>
          <w:p w14:paraId="4C97073D" w14:textId="5664C007" w:rsidR="005F526D" w:rsidRPr="005F526D" w:rsidRDefault="005F526D" w:rsidP="005F526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835" w:type="dxa"/>
          </w:tcPr>
          <w:p w14:paraId="58FD92D0" w14:textId="13E09167" w:rsidR="005F526D" w:rsidRDefault="005F526D" w:rsidP="004008F7">
            <w:pPr>
              <w:pStyle w:val="ac"/>
            </w:pPr>
            <w:r>
              <w:t>Имя,</w:t>
            </w:r>
            <w:r w:rsidR="004008F7">
              <w:t xml:space="preserve"> по которому необходимо </w:t>
            </w:r>
            <w:r>
              <w:t>найти узел</w:t>
            </w:r>
          </w:p>
        </w:tc>
        <w:tc>
          <w:tcPr>
            <w:tcW w:w="2410" w:type="dxa"/>
          </w:tcPr>
          <w:p w14:paraId="12F625BC" w14:textId="41A43906" w:rsidR="005F526D" w:rsidRDefault="005F526D" w:rsidP="00D26B68">
            <w:pPr>
              <w:pStyle w:val="ac"/>
            </w:pPr>
            <w:r>
              <w:t>Формальный</w:t>
            </w:r>
          </w:p>
        </w:tc>
      </w:tr>
      <w:tr w:rsidR="004008F7" w:rsidRPr="00BF39A1" w14:paraId="08DA1B8B" w14:textId="77777777" w:rsidTr="00D26B68">
        <w:tc>
          <w:tcPr>
            <w:tcW w:w="1838" w:type="dxa"/>
          </w:tcPr>
          <w:p w14:paraId="6E56B952" w14:textId="26D2B2A0" w:rsidR="004008F7" w:rsidRPr="004008F7" w:rsidRDefault="004008F7" w:rsidP="00D26B68">
            <w:pPr>
              <w:pStyle w:val="ac"/>
            </w:pPr>
            <w:r>
              <w:rPr>
                <w:lang w:val="en-US"/>
              </w:rPr>
              <w:t>Res</w:t>
            </w:r>
          </w:p>
        </w:tc>
        <w:tc>
          <w:tcPr>
            <w:tcW w:w="2268" w:type="dxa"/>
          </w:tcPr>
          <w:p w14:paraId="10107986" w14:textId="21ABFC93" w:rsidR="004008F7" w:rsidRDefault="004008F7" w:rsidP="005F526D">
            <w:pPr>
              <w:pStyle w:val="ac"/>
              <w:rPr>
                <w:lang w:val="en-US"/>
              </w:rPr>
            </w:pPr>
            <w:r w:rsidRPr="004008F7">
              <w:rPr>
                <w:lang w:val="en-US"/>
              </w:rPr>
              <w:t>PNode</w:t>
            </w:r>
          </w:p>
        </w:tc>
        <w:tc>
          <w:tcPr>
            <w:tcW w:w="2835" w:type="dxa"/>
          </w:tcPr>
          <w:p w14:paraId="6312D189" w14:textId="2D47CA01" w:rsidR="004008F7" w:rsidRDefault="004008F7" w:rsidP="004008F7">
            <w:pPr>
              <w:pStyle w:val="ac"/>
            </w:pPr>
            <w:r>
              <w:t>Найденный узел</w:t>
            </w:r>
          </w:p>
        </w:tc>
        <w:tc>
          <w:tcPr>
            <w:tcW w:w="2410" w:type="dxa"/>
          </w:tcPr>
          <w:p w14:paraId="63FD5606" w14:textId="2074BEB3" w:rsidR="004008F7" w:rsidRDefault="004008F7" w:rsidP="00D26B68">
            <w:pPr>
              <w:pStyle w:val="ac"/>
            </w:pPr>
            <w:r>
              <w:t>Формальный</w:t>
            </w:r>
          </w:p>
        </w:tc>
      </w:tr>
      <w:tr w:rsidR="004A28E1" w:rsidRPr="00BF39A1" w14:paraId="41266A48" w14:textId="77777777" w:rsidTr="00D26B68">
        <w:tc>
          <w:tcPr>
            <w:tcW w:w="1838" w:type="dxa"/>
          </w:tcPr>
          <w:p w14:paraId="674E71FE" w14:textId="7A9F6C0F" w:rsidR="004A28E1" w:rsidRPr="005A7C64" w:rsidRDefault="004008F7" w:rsidP="00D26B68">
            <w:pPr>
              <w:pStyle w:val="ac"/>
              <w:rPr>
                <w:lang w:val="en-US"/>
              </w:rPr>
            </w:pPr>
            <w:r w:rsidRPr="004008F7">
              <w:rPr>
                <w:lang w:val="en-US"/>
              </w:rPr>
              <w:t>CurrentNode</w:t>
            </w:r>
          </w:p>
        </w:tc>
        <w:tc>
          <w:tcPr>
            <w:tcW w:w="2268" w:type="dxa"/>
          </w:tcPr>
          <w:p w14:paraId="47780FEA" w14:textId="190FB492" w:rsidR="004A28E1" w:rsidRDefault="004008F7" w:rsidP="00D26B68">
            <w:pPr>
              <w:pStyle w:val="ac"/>
              <w:rPr>
                <w:lang w:val="en-US"/>
              </w:rPr>
            </w:pPr>
            <w:r w:rsidRPr="004008F7">
              <w:rPr>
                <w:lang w:val="en-US"/>
              </w:rPr>
              <w:t>PNode</w:t>
            </w:r>
          </w:p>
        </w:tc>
        <w:tc>
          <w:tcPr>
            <w:tcW w:w="2835" w:type="dxa"/>
          </w:tcPr>
          <w:p w14:paraId="64075A66" w14:textId="56A865B4" w:rsidR="004A28E1" w:rsidRDefault="004008F7" w:rsidP="00D26B68">
            <w:pPr>
              <w:pStyle w:val="ac"/>
            </w:pPr>
            <w:r>
              <w:t>Адрес текущего узла</w:t>
            </w:r>
          </w:p>
        </w:tc>
        <w:tc>
          <w:tcPr>
            <w:tcW w:w="2410" w:type="dxa"/>
          </w:tcPr>
          <w:p w14:paraId="0923E575" w14:textId="77777777" w:rsidR="004A28E1" w:rsidRPr="005A7C64" w:rsidRDefault="004A28E1" w:rsidP="00D26B68">
            <w:pPr>
              <w:pStyle w:val="ac"/>
              <w:rPr>
                <w:lang w:val="en-US"/>
              </w:rPr>
            </w:pPr>
            <w:r>
              <w:t>Локальный</w:t>
            </w:r>
          </w:p>
        </w:tc>
      </w:tr>
    </w:tbl>
    <w:p w14:paraId="36534631" w14:textId="77777777" w:rsidR="00012C3D" w:rsidRPr="004A28E1" w:rsidRDefault="00012C3D" w:rsidP="004A28E1">
      <w:pPr>
        <w:rPr>
          <w:lang w:val="en-US"/>
        </w:rPr>
      </w:pPr>
    </w:p>
    <w:p w14:paraId="2C1C80B6" w14:textId="792C2EE9" w:rsidR="004A28E1" w:rsidRPr="004A28E1" w:rsidRDefault="004A28E1" w:rsidP="00AA42E8">
      <w:pPr>
        <w:pStyle w:val="2"/>
        <w:ind w:left="1066" w:hanging="357"/>
        <w:rPr>
          <w:lang w:val="en-US"/>
        </w:rPr>
      </w:pPr>
      <w:bookmarkStart w:id="22" w:name="_Toc136279657"/>
      <w:r w:rsidRPr="00D64061">
        <w:t>Струк</w:t>
      </w:r>
      <w:r w:rsidRPr="004A28E1">
        <w:t xml:space="preserve">тура данных алгоритма </w:t>
      </w:r>
      <w:r w:rsidR="004008F7" w:rsidRPr="004008F7">
        <w:rPr>
          <w:lang w:val="en-US"/>
        </w:rPr>
        <w:t>SortByParameter</w:t>
      </w:r>
      <w:bookmarkEnd w:id="22"/>
    </w:p>
    <w:p w14:paraId="175897FB" w14:textId="05CCE531" w:rsidR="004A28E1" w:rsidRPr="004008F7" w:rsidRDefault="004A28E1" w:rsidP="004A28E1">
      <w:pPr>
        <w:pStyle w:val="ab"/>
        <w:jc w:val="left"/>
        <w:rPr>
          <w:lang w:val="en-US"/>
        </w:rPr>
      </w:pPr>
      <w:r>
        <w:t>Таблица</w:t>
      </w:r>
      <w:r w:rsidRPr="004008F7">
        <w:rPr>
          <w:lang w:val="en-US"/>
        </w:rPr>
        <w:t xml:space="preserve"> </w:t>
      </w:r>
      <w:r>
        <w:fldChar w:fldCharType="begin"/>
      </w:r>
      <w:r w:rsidRPr="004008F7">
        <w:rPr>
          <w:lang w:val="en-US"/>
        </w:rPr>
        <w:instrText xml:space="preserve"> </w:instrText>
      </w:r>
      <w:r w:rsidRPr="00E82F69">
        <w:rPr>
          <w:lang w:val="en-US"/>
        </w:rPr>
        <w:instrText>SEQ</w:instrText>
      </w:r>
      <w:r w:rsidRPr="004008F7">
        <w:rPr>
          <w:lang w:val="en-US"/>
        </w:rPr>
        <w:instrText xml:space="preserve"> </w:instrText>
      </w:r>
      <w:r>
        <w:instrText>Таблица</w:instrText>
      </w:r>
      <w:r w:rsidRPr="004008F7">
        <w:rPr>
          <w:lang w:val="en-US"/>
        </w:rPr>
        <w:instrText xml:space="preserve"> \* </w:instrText>
      </w:r>
      <w:r w:rsidRPr="00E82F69">
        <w:rPr>
          <w:lang w:val="en-US"/>
        </w:rPr>
        <w:instrText>ARABIC</w:instrText>
      </w:r>
      <w:r w:rsidRPr="004008F7">
        <w:rPr>
          <w:lang w:val="en-US"/>
        </w:rPr>
        <w:instrText xml:space="preserve"> </w:instrText>
      </w:r>
      <w:r>
        <w:fldChar w:fldCharType="separate"/>
      </w:r>
      <w:r w:rsidR="000A682C" w:rsidRPr="004008F7">
        <w:rPr>
          <w:noProof/>
          <w:lang w:val="en-US"/>
        </w:rPr>
        <w:t>9</w:t>
      </w:r>
      <w:r>
        <w:fldChar w:fldCharType="end"/>
      </w:r>
      <w:r w:rsidRPr="004008F7">
        <w:rPr>
          <w:lang w:val="en-US"/>
        </w:rPr>
        <w:t xml:space="preserve"> – </w:t>
      </w:r>
      <w:r>
        <w:t>Структура</w:t>
      </w:r>
      <w:r w:rsidRPr="004008F7">
        <w:rPr>
          <w:lang w:val="en-US"/>
        </w:rPr>
        <w:t xml:space="preserve"> </w:t>
      </w:r>
      <w:r>
        <w:t>данных</w:t>
      </w:r>
      <w:r w:rsidRPr="004008F7">
        <w:rPr>
          <w:lang w:val="en-US"/>
        </w:rPr>
        <w:t xml:space="preserve"> </w:t>
      </w:r>
      <w:r>
        <w:t>алгоритма</w:t>
      </w:r>
      <w:r w:rsidRPr="004008F7">
        <w:rPr>
          <w:lang w:val="en-US"/>
        </w:rPr>
        <w:t xml:space="preserve"> </w:t>
      </w:r>
      <w:r w:rsidR="004008F7" w:rsidRPr="004008F7">
        <w:rPr>
          <w:lang w:val="en-US"/>
        </w:rPr>
        <w:t>SortByParameter(Self, Compare)</w:t>
      </w:r>
    </w:p>
    <w:tbl>
      <w:tblPr>
        <w:tblStyle w:val="af3"/>
        <w:tblW w:w="9351" w:type="dxa"/>
        <w:tblLayout w:type="fixed"/>
        <w:tblLook w:val="04A0" w:firstRow="1" w:lastRow="0" w:firstColumn="1" w:lastColumn="0" w:noHBand="0" w:noVBand="1"/>
      </w:tblPr>
      <w:tblGrid>
        <w:gridCol w:w="1838"/>
        <w:gridCol w:w="2268"/>
        <w:gridCol w:w="2835"/>
        <w:gridCol w:w="2410"/>
      </w:tblGrid>
      <w:tr w:rsidR="004A28E1" w:rsidRPr="00BF39A1" w14:paraId="500C3478" w14:textId="77777777" w:rsidTr="00D26B68">
        <w:tc>
          <w:tcPr>
            <w:tcW w:w="1838" w:type="dxa"/>
          </w:tcPr>
          <w:p w14:paraId="3CCB3AA5" w14:textId="77777777" w:rsidR="004A28E1" w:rsidRPr="00BF39A1" w:rsidRDefault="004A28E1" w:rsidP="00D26B68">
            <w:pPr>
              <w:pStyle w:val="ac"/>
            </w:pPr>
            <w:r w:rsidRPr="00BF39A1">
              <w:t>Элементы данных</w:t>
            </w:r>
          </w:p>
        </w:tc>
        <w:tc>
          <w:tcPr>
            <w:tcW w:w="2268" w:type="dxa"/>
          </w:tcPr>
          <w:p w14:paraId="5B95AA33" w14:textId="77777777" w:rsidR="004A28E1" w:rsidRPr="00BF39A1" w:rsidRDefault="004A28E1" w:rsidP="00D26B68">
            <w:pPr>
              <w:pStyle w:val="ac"/>
            </w:pPr>
            <w:r w:rsidRPr="00BF39A1">
              <w:t>Рекомендуемый тип</w:t>
            </w:r>
          </w:p>
        </w:tc>
        <w:tc>
          <w:tcPr>
            <w:tcW w:w="2835" w:type="dxa"/>
          </w:tcPr>
          <w:p w14:paraId="17AF53B3" w14:textId="77777777" w:rsidR="004A28E1" w:rsidRPr="00BF39A1" w:rsidRDefault="004A28E1" w:rsidP="00D26B68">
            <w:pPr>
              <w:pStyle w:val="ac"/>
            </w:pPr>
            <w:r w:rsidRPr="00BF39A1">
              <w:t>Назначение</w:t>
            </w:r>
          </w:p>
        </w:tc>
        <w:tc>
          <w:tcPr>
            <w:tcW w:w="2410" w:type="dxa"/>
          </w:tcPr>
          <w:p w14:paraId="3C2AC674" w14:textId="77777777" w:rsidR="004A28E1" w:rsidRPr="00BF39A1" w:rsidRDefault="004A28E1" w:rsidP="00D26B68">
            <w:pPr>
              <w:pStyle w:val="ac"/>
            </w:pPr>
            <w:r>
              <w:t>Тип параметра</w:t>
            </w:r>
          </w:p>
        </w:tc>
      </w:tr>
      <w:tr w:rsidR="004A28E1" w:rsidRPr="00BF39A1" w14:paraId="3140272B" w14:textId="77777777" w:rsidTr="00D26B68">
        <w:tc>
          <w:tcPr>
            <w:tcW w:w="1838" w:type="dxa"/>
          </w:tcPr>
          <w:p w14:paraId="7F45C1BF" w14:textId="03FE719A" w:rsidR="004A28E1" w:rsidRPr="006104F4" w:rsidRDefault="004008F7" w:rsidP="00D26B68">
            <w:pPr>
              <w:pStyle w:val="ac"/>
              <w:rPr>
                <w:lang w:val="en-US"/>
              </w:rPr>
            </w:pPr>
            <w:r w:rsidRPr="004008F7">
              <w:rPr>
                <w:lang w:val="en-US"/>
              </w:rPr>
              <w:t>Self</w:t>
            </w:r>
          </w:p>
        </w:tc>
        <w:tc>
          <w:tcPr>
            <w:tcW w:w="2268" w:type="dxa"/>
          </w:tcPr>
          <w:p w14:paraId="3226BAA4" w14:textId="0215CE92" w:rsidR="004A28E1" w:rsidRPr="00D812A4" w:rsidRDefault="004008F7" w:rsidP="00D26B68">
            <w:pPr>
              <w:pStyle w:val="ac"/>
              <w:rPr>
                <w:lang w:val="en-US"/>
              </w:rPr>
            </w:pPr>
            <w:r w:rsidRPr="005F526D">
              <w:rPr>
                <w:lang w:val="en-US"/>
              </w:rPr>
              <w:t>TDoublyLinked</w:t>
            </w:r>
            <w:r>
              <w:rPr>
                <w:lang w:val="en-US"/>
              </w:rPr>
              <w:t>-</w:t>
            </w:r>
            <w:r w:rsidRPr="005F526D">
              <w:rPr>
                <w:lang w:val="en-US"/>
              </w:rPr>
              <w:t>List</w:t>
            </w:r>
          </w:p>
        </w:tc>
        <w:tc>
          <w:tcPr>
            <w:tcW w:w="2835" w:type="dxa"/>
          </w:tcPr>
          <w:p w14:paraId="12D301F8" w14:textId="4B21515F" w:rsidR="004A28E1" w:rsidRPr="00D812A4" w:rsidRDefault="004008F7" w:rsidP="00D26B68">
            <w:pPr>
              <w:pStyle w:val="ac"/>
            </w:pPr>
            <w:r>
              <w:t>Указатель на линейный двунаправленный список</w:t>
            </w:r>
          </w:p>
        </w:tc>
        <w:tc>
          <w:tcPr>
            <w:tcW w:w="2410" w:type="dxa"/>
          </w:tcPr>
          <w:p w14:paraId="43FF3925" w14:textId="77777777" w:rsidR="004A28E1" w:rsidRDefault="004A28E1" w:rsidP="00D26B68">
            <w:pPr>
              <w:pStyle w:val="ac"/>
            </w:pPr>
            <w:r>
              <w:t>Формальный</w:t>
            </w:r>
          </w:p>
        </w:tc>
      </w:tr>
      <w:tr w:rsidR="004A28E1" w:rsidRPr="00BF39A1" w14:paraId="52A61D91" w14:textId="77777777" w:rsidTr="00D26B68">
        <w:tc>
          <w:tcPr>
            <w:tcW w:w="1838" w:type="dxa"/>
          </w:tcPr>
          <w:p w14:paraId="052B7797" w14:textId="754EE40C" w:rsidR="004A28E1" w:rsidRDefault="004008F7" w:rsidP="00D26B68">
            <w:pPr>
              <w:pStyle w:val="ac"/>
              <w:rPr>
                <w:lang w:val="en-US"/>
              </w:rPr>
            </w:pPr>
            <w:r w:rsidRPr="004008F7">
              <w:rPr>
                <w:lang w:val="en-US"/>
              </w:rPr>
              <w:t>Compare</w:t>
            </w:r>
          </w:p>
        </w:tc>
        <w:tc>
          <w:tcPr>
            <w:tcW w:w="2268" w:type="dxa"/>
          </w:tcPr>
          <w:p w14:paraId="6F977C99" w14:textId="5429E63B" w:rsidR="004A28E1" w:rsidRPr="00D812A4" w:rsidRDefault="004008F7" w:rsidP="00D26B68">
            <w:pPr>
              <w:pStyle w:val="ac"/>
              <w:rPr>
                <w:lang w:val="en-US"/>
              </w:rPr>
            </w:pPr>
            <w:r w:rsidRPr="004008F7">
              <w:rPr>
                <w:lang w:val="en-US"/>
              </w:rPr>
              <w:t>TCompareFunction</w:t>
            </w:r>
          </w:p>
        </w:tc>
        <w:tc>
          <w:tcPr>
            <w:tcW w:w="2835" w:type="dxa"/>
          </w:tcPr>
          <w:p w14:paraId="2193E1E2" w14:textId="3D2B9BA7" w:rsidR="004A28E1" w:rsidRPr="00BF39A1" w:rsidRDefault="004008F7" w:rsidP="00D26B68">
            <w:pPr>
              <w:pStyle w:val="ac"/>
            </w:pPr>
            <w:r>
              <w:t>Используется для сравнения узлов списка</w:t>
            </w:r>
          </w:p>
        </w:tc>
        <w:tc>
          <w:tcPr>
            <w:tcW w:w="2410" w:type="dxa"/>
          </w:tcPr>
          <w:p w14:paraId="414D6EF2" w14:textId="77777777" w:rsidR="004A28E1" w:rsidRDefault="004A28E1" w:rsidP="00D26B68">
            <w:pPr>
              <w:pStyle w:val="ac"/>
            </w:pPr>
            <w:r>
              <w:t>Формальный</w:t>
            </w:r>
          </w:p>
        </w:tc>
      </w:tr>
      <w:tr w:rsidR="004A28E1" w:rsidRPr="00BF39A1" w14:paraId="5220376C" w14:textId="77777777" w:rsidTr="00D26B68">
        <w:tc>
          <w:tcPr>
            <w:tcW w:w="1838" w:type="dxa"/>
          </w:tcPr>
          <w:p w14:paraId="49C933D8" w14:textId="707F6265" w:rsidR="004A28E1" w:rsidRDefault="004008F7" w:rsidP="00D26B68">
            <w:pPr>
              <w:pStyle w:val="ac"/>
              <w:rPr>
                <w:lang w:val="en-US"/>
              </w:rPr>
            </w:pPr>
            <w:r w:rsidRPr="004008F7">
              <w:rPr>
                <w:lang w:val="en-US"/>
              </w:rPr>
              <w:t>Current</w:t>
            </w:r>
          </w:p>
        </w:tc>
        <w:tc>
          <w:tcPr>
            <w:tcW w:w="2268" w:type="dxa"/>
          </w:tcPr>
          <w:p w14:paraId="46D6BC16" w14:textId="0E241895" w:rsidR="004A28E1" w:rsidRPr="00D812A4" w:rsidRDefault="004008F7" w:rsidP="00D26B68">
            <w:pPr>
              <w:pStyle w:val="ac"/>
              <w:rPr>
                <w:lang w:val="en-US"/>
              </w:rPr>
            </w:pPr>
            <w:r w:rsidRPr="004008F7">
              <w:rPr>
                <w:lang w:val="en-US"/>
              </w:rPr>
              <w:t>PNode</w:t>
            </w:r>
          </w:p>
        </w:tc>
        <w:tc>
          <w:tcPr>
            <w:tcW w:w="2835" w:type="dxa"/>
          </w:tcPr>
          <w:p w14:paraId="36FA70EF" w14:textId="3E3065B3" w:rsidR="004A28E1" w:rsidRPr="00BF39A1" w:rsidRDefault="004008F7" w:rsidP="00D26B68">
            <w:pPr>
              <w:pStyle w:val="ac"/>
            </w:pPr>
            <w:r>
              <w:t>Адрес текущего узла</w:t>
            </w:r>
            <w:r w:rsidR="00F912E0">
              <w:t xml:space="preserve"> в списке</w:t>
            </w:r>
          </w:p>
        </w:tc>
        <w:tc>
          <w:tcPr>
            <w:tcW w:w="2410" w:type="dxa"/>
          </w:tcPr>
          <w:p w14:paraId="40CB4B9A" w14:textId="4D33A340" w:rsidR="004A28E1" w:rsidRDefault="004008F7" w:rsidP="00D26B68">
            <w:pPr>
              <w:pStyle w:val="ac"/>
            </w:pPr>
            <w:r>
              <w:t>Локальный</w:t>
            </w:r>
          </w:p>
        </w:tc>
      </w:tr>
      <w:tr w:rsidR="004008F7" w:rsidRPr="00BF39A1" w14:paraId="5F0B2884" w14:textId="77777777" w:rsidTr="00D26B68">
        <w:tc>
          <w:tcPr>
            <w:tcW w:w="1838" w:type="dxa"/>
          </w:tcPr>
          <w:p w14:paraId="3AABF50B" w14:textId="4A442E6A" w:rsidR="004008F7" w:rsidRPr="004008F7" w:rsidRDefault="004008F7" w:rsidP="00D26B68">
            <w:pPr>
              <w:pStyle w:val="ac"/>
              <w:rPr>
                <w:lang w:val="en-US"/>
              </w:rPr>
            </w:pPr>
            <w:r w:rsidRPr="004008F7">
              <w:rPr>
                <w:lang w:val="en-US"/>
              </w:rPr>
              <w:t>Running</w:t>
            </w:r>
          </w:p>
        </w:tc>
        <w:tc>
          <w:tcPr>
            <w:tcW w:w="2268" w:type="dxa"/>
          </w:tcPr>
          <w:p w14:paraId="71E489F9" w14:textId="6D847338" w:rsidR="004008F7" w:rsidRDefault="004008F7" w:rsidP="00D26B68">
            <w:pPr>
              <w:pStyle w:val="ac"/>
              <w:rPr>
                <w:lang w:val="en-US"/>
              </w:rPr>
            </w:pPr>
            <w:r w:rsidRPr="004008F7">
              <w:rPr>
                <w:lang w:val="en-US"/>
              </w:rPr>
              <w:t>PNode</w:t>
            </w:r>
          </w:p>
        </w:tc>
        <w:tc>
          <w:tcPr>
            <w:tcW w:w="2835" w:type="dxa"/>
          </w:tcPr>
          <w:p w14:paraId="678E13A2" w14:textId="1F183811" w:rsidR="004008F7" w:rsidRDefault="00F912E0" w:rsidP="004008F7">
            <w:pPr>
              <w:pStyle w:val="ac"/>
            </w:pPr>
            <w:r>
              <w:t xml:space="preserve">Адрес </w:t>
            </w:r>
            <w:r w:rsidRPr="00F912E0">
              <w:t>прогоняемого узла в списке</w:t>
            </w:r>
          </w:p>
        </w:tc>
        <w:tc>
          <w:tcPr>
            <w:tcW w:w="2410" w:type="dxa"/>
          </w:tcPr>
          <w:p w14:paraId="5094298F" w14:textId="694BF101" w:rsidR="004008F7" w:rsidRDefault="004008F7" w:rsidP="00D26B68">
            <w:pPr>
              <w:pStyle w:val="ac"/>
            </w:pPr>
            <w:r>
              <w:t>Локальный</w:t>
            </w:r>
          </w:p>
        </w:tc>
      </w:tr>
      <w:tr w:rsidR="004008F7" w:rsidRPr="00BF39A1" w14:paraId="257C8A49" w14:textId="77777777" w:rsidTr="00D26B68">
        <w:tc>
          <w:tcPr>
            <w:tcW w:w="1838" w:type="dxa"/>
          </w:tcPr>
          <w:p w14:paraId="00AC71F3" w14:textId="70E8A554" w:rsidR="004008F7" w:rsidRPr="004008F7" w:rsidRDefault="004008F7" w:rsidP="00D26B68">
            <w:pPr>
              <w:pStyle w:val="ac"/>
              <w:rPr>
                <w:lang w:val="en-US"/>
              </w:rPr>
            </w:pPr>
            <w:r w:rsidRPr="004008F7">
              <w:rPr>
                <w:lang w:val="en-US"/>
              </w:rPr>
              <w:t>Support</w:t>
            </w:r>
          </w:p>
        </w:tc>
        <w:tc>
          <w:tcPr>
            <w:tcW w:w="2268" w:type="dxa"/>
          </w:tcPr>
          <w:p w14:paraId="729C20B6" w14:textId="77763E65" w:rsidR="004008F7" w:rsidRDefault="004008F7" w:rsidP="00D26B68">
            <w:pPr>
              <w:pStyle w:val="ac"/>
              <w:rPr>
                <w:lang w:val="en-US"/>
              </w:rPr>
            </w:pPr>
            <w:r w:rsidRPr="004008F7">
              <w:rPr>
                <w:lang w:val="en-US"/>
              </w:rPr>
              <w:t>PNode</w:t>
            </w:r>
          </w:p>
        </w:tc>
        <w:tc>
          <w:tcPr>
            <w:tcW w:w="2835" w:type="dxa"/>
          </w:tcPr>
          <w:p w14:paraId="6A9FD11D" w14:textId="11C16DC8" w:rsidR="004008F7" w:rsidRDefault="00F912E0" w:rsidP="00F912E0">
            <w:pPr>
              <w:pStyle w:val="ac"/>
            </w:pPr>
            <w:r>
              <w:t>А</w:t>
            </w:r>
            <w:r w:rsidRPr="00F912E0">
              <w:t>дрес опорного узла в списке</w:t>
            </w:r>
          </w:p>
        </w:tc>
        <w:tc>
          <w:tcPr>
            <w:tcW w:w="2410" w:type="dxa"/>
          </w:tcPr>
          <w:p w14:paraId="1026399A" w14:textId="033B973E" w:rsidR="004008F7" w:rsidRDefault="004008F7" w:rsidP="00D26B68">
            <w:pPr>
              <w:pStyle w:val="ac"/>
            </w:pPr>
            <w:r>
              <w:t>Локальный</w:t>
            </w:r>
          </w:p>
        </w:tc>
      </w:tr>
      <w:tr w:rsidR="004A28E1" w:rsidRPr="00BF39A1" w14:paraId="286023CE" w14:textId="77777777" w:rsidTr="00D26B68">
        <w:tc>
          <w:tcPr>
            <w:tcW w:w="1838" w:type="dxa"/>
          </w:tcPr>
          <w:p w14:paraId="38FB1A54" w14:textId="1289879E" w:rsidR="004A28E1" w:rsidRDefault="00F912E0" w:rsidP="00D26B68">
            <w:pPr>
              <w:pStyle w:val="ac"/>
              <w:rPr>
                <w:lang w:val="en-US"/>
              </w:rPr>
            </w:pPr>
            <w:r w:rsidRPr="00F912E0">
              <w:rPr>
                <w:lang w:val="en-US"/>
              </w:rPr>
              <w:t>TempData</w:t>
            </w:r>
          </w:p>
        </w:tc>
        <w:tc>
          <w:tcPr>
            <w:tcW w:w="2268" w:type="dxa"/>
          </w:tcPr>
          <w:p w14:paraId="142DD82B" w14:textId="67776F33" w:rsidR="004A28E1" w:rsidRPr="006104F4" w:rsidRDefault="00F912E0" w:rsidP="00D26B68">
            <w:pPr>
              <w:pStyle w:val="ac"/>
              <w:rPr>
                <w:lang w:val="en-US"/>
              </w:rPr>
            </w:pPr>
            <w:r w:rsidRPr="00F912E0">
              <w:rPr>
                <w:lang w:val="en-US"/>
              </w:rPr>
              <w:t>TNodeData</w:t>
            </w:r>
          </w:p>
        </w:tc>
        <w:tc>
          <w:tcPr>
            <w:tcW w:w="2835" w:type="dxa"/>
          </w:tcPr>
          <w:p w14:paraId="3DCAA052" w14:textId="6C32870A" w:rsidR="004A28E1" w:rsidRPr="004F5205" w:rsidRDefault="00F912E0" w:rsidP="00D26B68">
            <w:pPr>
              <w:pStyle w:val="ac"/>
            </w:pPr>
            <w:r>
              <w:t>Временная переменная для обмена данных</w:t>
            </w:r>
          </w:p>
        </w:tc>
        <w:tc>
          <w:tcPr>
            <w:tcW w:w="2410" w:type="dxa"/>
          </w:tcPr>
          <w:p w14:paraId="21753432" w14:textId="47B8EAE7" w:rsidR="004A28E1" w:rsidRPr="00D812A4" w:rsidRDefault="00F912E0" w:rsidP="00D26B68">
            <w:pPr>
              <w:pStyle w:val="ac"/>
            </w:pPr>
            <w:r>
              <w:t>Локальный</w:t>
            </w:r>
          </w:p>
        </w:tc>
      </w:tr>
      <w:tr w:rsidR="00F912E0" w:rsidRPr="00BF39A1" w14:paraId="1EB4CFFD" w14:textId="77777777" w:rsidTr="00D26B68">
        <w:tc>
          <w:tcPr>
            <w:tcW w:w="1838" w:type="dxa"/>
          </w:tcPr>
          <w:p w14:paraId="10D7D6D1" w14:textId="0F10BA27" w:rsidR="00F912E0" w:rsidRPr="00F912E0" w:rsidRDefault="00F912E0" w:rsidP="00D26B68">
            <w:pPr>
              <w:pStyle w:val="ac"/>
              <w:rPr>
                <w:lang w:val="en-US"/>
              </w:rPr>
            </w:pPr>
            <w:r w:rsidRPr="00F912E0">
              <w:rPr>
                <w:lang w:val="en-US"/>
              </w:rPr>
              <w:t>Swapped</w:t>
            </w:r>
          </w:p>
        </w:tc>
        <w:tc>
          <w:tcPr>
            <w:tcW w:w="2268" w:type="dxa"/>
          </w:tcPr>
          <w:p w14:paraId="4358CD84" w14:textId="5E37BEE5" w:rsidR="00F912E0" w:rsidRPr="00F912E0" w:rsidRDefault="00F912E0" w:rsidP="00D26B68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835" w:type="dxa"/>
          </w:tcPr>
          <w:p w14:paraId="40D126A2" w14:textId="617B4745" w:rsidR="00F912E0" w:rsidRDefault="00F912E0" w:rsidP="00F912E0">
            <w:pPr>
              <w:pStyle w:val="ac"/>
            </w:pPr>
            <w:r>
              <w:t xml:space="preserve">Индикатор обмена данных </w:t>
            </w:r>
            <w:r w:rsidRPr="00F912E0">
              <w:t>при каждом проходе по списку</w:t>
            </w:r>
          </w:p>
        </w:tc>
        <w:tc>
          <w:tcPr>
            <w:tcW w:w="2410" w:type="dxa"/>
          </w:tcPr>
          <w:p w14:paraId="32C3DAFC" w14:textId="192D1016" w:rsidR="00F912E0" w:rsidRDefault="00F912E0" w:rsidP="00D26B68">
            <w:pPr>
              <w:pStyle w:val="ac"/>
            </w:pPr>
            <w:r>
              <w:t>Локальный</w:t>
            </w:r>
          </w:p>
        </w:tc>
      </w:tr>
    </w:tbl>
    <w:p w14:paraId="1B814E61" w14:textId="038D7D36" w:rsidR="004A28E1" w:rsidRDefault="004A28E1" w:rsidP="0023680B">
      <w:pPr>
        <w:pStyle w:val="a"/>
        <w:numPr>
          <w:ilvl w:val="0"/>
          <w:numId w:val="0"/>
        </w:numPr>
        <w:ind w:firstLine="709"/>
      </w:pPr>
    </w:p>
    <w:p w14:paraId="097F55A3" w14:textId="73E1A45B" w:rsidR="004A28E1" w:rsidRDefault="004A28E1" w:rsidP="00AA42E8">
      <w:pPr>
        <w:pStyle w:val="2"/>
        <w:ind w:left="1066" w:hanging="357"/>
        <w:rPr>
          <w:lang w:val="en-US"/>
        </w:rPr>
      </w:pPr>
      <w:bookmarkStart w:id="23" w:name="_Toc136279658"/>
      <w:r w:rsidRPr="00D64061">
        <w:lastRenderedPageBreak/>
        <w:t>Струк</w:t>
      </w:r>
      <w:r w:rsidRPr="004A28E1">
        <w:t xml:space="preserve">тура данных алгоритма </w:t>
      </w:r>
      <w:r w:rsidR="00F912E0" w:rsidRPr="00F912E0">
        <w:rPr>
          <w:lang w:val="en-US"/>
        </w:rPr>
        <w:t>SaveDataToFile</w:t>
      </w:r>
      <w:bookmarkEnd w:id="23"/>
    </w:p>
    <w:p w14:paraId="08BE483E" w14:textId="2BC8457C" w:rsidR="002902A5" w:rsidRPr="002902A5" w:rsidRDefault="002902A5" w:rsidP="002902A5">
      <w:pPr>
        <w:pStyle w:val="ab"/>
        <w:jc w:val="left"/>
        <w:rPr>
          <w:lang w:val="en-US"/>
        </w:rPr>
      </w:pPr>
      <w:r>
        <w:t>Таблица</w:t>
      </w:r>
      <w:r w:rsidRPr="002902A5">
        <w:rPr>
          <w:lang w:val="en-US"/>
        </w:rPr>
        <w:t xml:space="preserve"> </w:t>
      </w:r>
      <w:r>
        <w:fldChar w:fldCharType="begin"/>
      </w:r>
      <w:r w:rsidRPr="002902A5">
        <w:rPr>
          <w:lang w:val="en-US"/>
        </w:rPr>
        <w:instrText xml:space="preserve"> </w:instrText>
      </w:r>
      <w:r w:rsidRPr="00E82F69">
        <w:rPr>
          <w:lang w:val="en-US"/>
        </w:rPr>
        <w:instrText>SEQ</w:instrText>
      </w:r>
      <w:r w:rsidRPr="002902A5">
        <w:rPr>
          <w:lang w:val="en-US"/>
        </w:rPr>
        <w:instrText xml:space="preserve"> </w:instrText>
      </w:r>
      <w:r>
        <w:instrText>Таблица</w:instrText>
      </w:r>
      <w:r w:rsidRPr="002902A5">
        <w:rPr>
          <w:lang w:val="en-US"/>
        </w:rPr>
        <w:instrText xml:space="preserve"> \* </w:instrText>
      </w:r>
      <w:r w:rsidRPr="00E82F69">
        <w:rPr>
          <w:lang w:val="en-US"/>
        </w:rPr>
        <w:instrText>ARABIC</w:instrText>
      </w:r>
      <w:r w:rsidRPr="002902A5">
        <w:rPr>
          <w:lang w:val="en-US"/>
        </w:rPr>
        <w:instrText xml:space="preserve"> </w:instrText>
      </w:r>
      <w:r>
        <w:fldChar w:fldCharType="separate"/>
      </w:r>
      <w:r w:rsidR="000A682C">
        <w:rPr>
          <w:noProof/>
          <w:lang w:val="en-US"/>
        </w:rPr>
        <w:t>10</w:t>
      </w:r>
      <w:r>
        <w:fldChar w:fldCharType="end"/>
      </w:r>
      <w:r w:rsidRPr="002902A5">
        <w:rPr>
          <w:lang w:val="en-US"/>
        </w:rPr>
        <w:t xml:space="preserve"> </w:t>
      </w:r>
      <w:r w:rsidRPr="002902A5">
        <w:rPr>
          <w:lang w:val="en-US"/>
        </w:rPr>
        <w:softHyphen/>
        <w:t xml:space="preserve">– </w:t>
      </w:r>
      <w:r>
        <w:t>Структура</w:t>
      </w:r>
      <w:r w:rsidRPr="002902A5">
        <w:rPr>
          <w:lang w:val="en-US"/>
        </w:rPr>
        <w:t xml:space="preserve"> </w:t>
      </w:r>
      <w:r>
        <w:t>данных</w:t>
      </w:r>
      <w:r w:rsidRPr="002902A5">
        <w:rPr>
          <w:lang w:val="en-US"/>
        </w:rPr>
        <w:t xml:space="preserve"> </w:t>
      </w:r>
      <w:r>
        <w:t>алгоритма</w:t>
      </w:r>
      <w:r w:rsidRPr="002902A5">
        <w:rPr>
          <w:lang w:val="en-US"/>
        </w:rPr>
        <w:t xml:space="preserve"> </w:t>
      </w:r>
      <w:r w:rsidR="00F912E0" w:rsidRPr="00F912E0">
        <w:rPr>
          <w:lang w:val="en-US"/>
        </w:rPr>
        <w:t>SaveDataToFile(List, FileName)</w:t>
      </w:r>
    </w:p>
    <w:tbl>
      <w:tblPr>
        <w:tblStyle w:val="af3"/>
        <w:tblW w:w="9351" w:type="dxa"/>
        <w:tblLayout w:type="fixed"/>
        <w:tblLook w:val="04A0" w:firstRow="1" w:lastRow="0" w:firstColumn="1" w:lastColumn="0" w:noHBand="0" w:noVBand="1"/>
      </w:tblPr>
      <w:tblGrid>
        <w:gridCol w:w="1838"/>
        <w:gridCol w:w="2268"/>
        <w:gridCol w:w="2835"/>
        <w:gridCol w:w="2410"/>
      </w:tblGrid>
      <w:tr w:rsidR="002902A5" w:rsidRPr="00BF39A1" w14:paraId="22E1CDDA" w14:textId="77777777" w:rsidTr="00D26B68">
        <w:tc>
          <w:tcPr>
            <w:tcW w:w="1838" w:type="dxa"/>
          </w:tcPr>
          <w:p w14:paraId="06E6179E" w14:textId="77777777" w:rsidR="002902A5" w:rsidRPr="00BF39A1" w:rsidRDefault="002902A5" w:rsidP="00D26B68">
            <w:pPr>
              <w:pStyle w:val="ac"/>
            </w:pPr>
            <w:r w:rsidRPr="00BF39A1">
              <w:t>Элементы данных</w:t>
            </w:r>
          </w:p>
        </w:tc>
        <w:tc>
          <w:tcPr>
            <w:tcW w:w="2268" w:type="dxa"/>
          </w:tcPr>
          <w:p w14:paraId="4424B881" w14:textId="77777777" w:rsidR="002902A5" w:rsidRPr="00BF39A1" w:rsidRDefault="002902A5" w:rsidP="00D26B68">
            <w:pPr>
              <w:pStyle w:val="ac"/>
            </w:pPr>
            <w:r w:rsidRPr="00BF39A1">
              <w:t>Рекомендуемый тип</w:t>
            </w:r>
          </w:p>
        </w:tc>
        <w:tc>
          <w:tcPr>
            <w:tcW w:w="2835" w:type="dxa"/>
          </w:tcPr>
          <w:p w14:paraId="4FC6F7DE" w14:textId="77777777" w:rsidR="002902A5" w:rsidRPr="00BF39A1" w:rsidRDefault="002902A5" w:rsidP="00D26B68">
            <w:pPr>
              <w:pStyle w:val="ac"/>
            </w:pPr>
            <w:r w:rsidRPr="00BF39A1">
              <w:t>Назначение</w:t>
            </w:r>
          </w:p>
        </w:tc>
        <w:tc>
          <w:tcPr>
            <w:tcW w:w="2410" w:type="dxa"/>
          </w:tcPr>
          <w:p w14:paraId="1F1FD2AC" w14:textId="77777777" w:rsidR="002902A5" w:rsidRPr="00BF39A1" w:rsidRDefault="002902A5" w:rsidP="00D26B68">
            <w:pPr>
              <w:pStyle w:val="ac"/>
            </w:pPr>
            <w:r>
              <w:t>Тип параметра</w:t>
            </w:r>
          </w:p>
        </w:tc>
      </w:tr>
      <w:tr w:rsidR="002902A5" w:rsidRPr="00BF39A1" w14:paraId="70358765" w14:textId="77777777" w:rsidTr="00D26B68">
        <w:tc>
          <w:tcPr>
            <w:tcW w:w="1838" w:type="dxa"/>
          </w:tcPr>
          <w:p w14:paraId="4BA2F4F8" w14:textId="35FC4D0F" w:rsidR="002902A5" w:rsidRPr="00D04AB1" w:rsidRDefault="00F912E0" w:rsidP="00D26B68">
            <w:pPr>
              <w:pStyle w:val="ac"/>
              <w:rPr>
                <w:lang w:val="en-US"/>
              </w:rPr>
            </w:pPr>
            <w:r w:rsidRPr="00F912E0">
              <w:rPr>
                <w:lang w:val="en-US"/>
              </w:rPr>
              <w:t>List</w:t>
            </w:r>
          </w:p>
        </w:tc>
        <w:tc>
          <w:tcPr>
            <w:tcW w:w="2268" w:type="dxa"/>
          </w:tcPr>
          <w:p w14:paraId="459CA097" w14:textId="7F08C119" w:rsidR="002902A5" w:rsidRPr="00113B64" w:rsidRDefault="00F912E0" w:rsidP="00D26B68">
            <w:pPr>
              <w:pStyle w:val="ac"/>
              <w:rPr>
                <w:lang w:val="en-US"/>
              </w:rPr>
            </w:pPr>
            <w:r w:rsidRPr="005F526D">
              <w:rPr>
                <w:lang w:val="en-US"/>
              </w:rPr>
              <w:t>TDoublyLinked</w:t>
            </w:r>
            <w:r>
              <w:rPr>
                <w:lang w:val="en-US"/>
              </w:rPr>
              <w:t>-</w:t>
            </w:r>
            <w:r w:rsidRPr="005F526D">
              <w:rPr>
                <w:lang w:val="en-US"/>
              </w:rPr>
              <w:t>List</w:t>
            </w:r>
          </w:p>
        </w:tc>
        <w:tc>
          <w:tcPr>
            <w:tcW w:w="2835" w:type="dxa"/>
          </w:tcPr>
          <w:p w14:paraId="24C99A2C" w14:textId="3D0627AD" w:rsidR="002902A5" w:rsidRPr="00BF39A1" w:rsidRDefault="00F912E0" w:rsidP="00D26B68">
            <w:pPr>
              <w:pStyle w:val="ac"/>
            </w:pPr>
            <w:r>
              <w:t>Указатель на линейный двунаправленный список</w:t>
            </w:r>
          </w:p>
        </w:tc>
        <w:tc>
          <w:tcPr>
            <w:tcW w:w="2410" w:type="dxa"/>
          </w:tcPr>
          <w:p w14:paraId="652C513D" w14:textId="77777777" w:rsidR="002902A5" w:rsidRDefault="002902A5" w:rsidP="00D26B68">
            <w:pPr>
              <w:pStyle w:val="ac"/>
            </w:pPr>
            <w:r>
              <w:t>Формальный</w:t>
            </w:r>
          </w:p>
        </w:tc>
      </w:tr>
      <w:tr w:rsidR="002902A5" w:rsidRPr="00BF39A1" w14:paraId="661561BF" w14:textId="77777777" w:rsidTr="00D26B68">
        <w:tc>
          <w:tcPr>
            <w:tcW w:w="1838" w:type="dxa"/>
          </w:tcPr>
          <w:p w14:paraId="50981FA8" w14:textId="2F4C0C4F" w:rsidR="002902A5" w:rsidRDefault="00F912E0" w:rsidP="00D26B68">
            <w:pPr>
              <w:pStyle w:val="ac"/>
              <w:rPr>
                <w:lang w:val="en-US"/>
              </w:rPr>
            </w:pPr>
            <w:r w:rsidRPr="00F912E0">
              <w:rPr>
                <w:lang w:val="en-US"/>
              </w:rPr>
              <w:t>FileName</w:t>
            </w:r>
          </w:p>
        </w:tc>
        <w:tc>
          <w:tcPr>
            <w:tcW w:w="2268" w:type="dxa"/>
          </w:tcPr>
          <w:p w14:paraId="77035482" w14:textId="77777777" w:rsidR="002902A5" w:rsidRPr="00113B64" w:rsidRDefault="002902A5" w:rsidP="00D26B68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835" w:type="dxa"/>
          </w:tcPr>
          <w:p w14:paraId="55CDEF51" w14:textId="60237AEC" w:rsidR="002902A5" w:rsidRPr="002902A5" w:rsidRDefault="00F912E0" w:rsidP="00D26B68">
            <w:pPr>
              <w:pStyle w:val="ac"/>
            </w:pPr>
            <w:r>
              <w:t>Путь к файлу для сохранения</w:t>
            </w:r>
          </w:p>
        </w:tc>
        <w:tc>
          <w:tcPr>
            <w:tcW w:w="2410" w:type="dxa"/>
          </w:tcPr>
          <w:p w14:paraId="5862EC70" w14:textId="77777777" w:rsidR="002902A5" w:rsidRDefault="002902A5" w:rsidP="00D26B68">
            <w:pPr>
              <w:pStyle w:val="ac"/>
            </w:pPr>
            <w:r>
              <w:t>Формальный</w:t>
            </w:r>
          </w:p>
        </w:tc>
      </w:tr>
      <w:tr w:rsidR="002902A5" w:rsidRPr="00BF39A1" w14:paraId="0A02767A" w14:textId="77777777" w:rsidTr="00D26B68">
        <w:tc>
          <w:tcPr>
            <w:tcW w:w="1838" w:type="dxa"/>
          </w:tcPr>
          <w:p w14:paraId="02D7B7C7" w14:textId="0431B4B7" w:rsidR="002902A5" w:rsidRPr="002902A5" w:rsidRDefault="003860C6" w:rsidP="00D26B68">
            <w:pPr>
              <w:pStyle w:val="ac"/>
              <w:rPr>
                <w:lang w:val="en-US"/>
              </w:rPr>
            </w:pPr>
            <w:r w:rsidRPr="003860C6">
              <w:rPr>
                <w:lang w:val="en-US"/>
              </w:rPr>
              <w:t>DataFile</w:t>
            </w:r>
          </w:p>
        </w:tc>
        <w:tc>
          <w:tcPr>
            <w:tcW w:w="2268" w:type="dxa"/>
          </w:tcPr>
          <w:p w14:paraId="28B20F15" w14:textId="793DC0D8" w:rsidR="002902A5" w:rsidRDefault="003860C6" w:rsidP="00D26B68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 xml:space="preserve">file of </w:t>
            </w:r>
            <w:r w:rsidRPr="003860C6">
              <w:rPr>
                <w:lang w:val="en-US"/>
              </w:rPr>
              <w:t>TNodeData</w:t>
            </w:r>
          </w:p>
        </w:tc>
        <w:tc>
          <w:tcPr>
            <w:tcW w:w="2835" w:type="dxa"/>
          </w:tcPr>
          <w:p w14:paraId="51F95E8A" w14:textId="25515462" w:rsidR="002902A5" w:rsidRPr="003860C6" w:rsidRDefault="003860C6" w:rsidP="003860C6">
            <w:pPr>
              <w:pStyle w:val="ac"/>
            </w:pPr>
            <w:r>
              <w:t>Файл для хранения данных</w:t>
            </w:r>
          </w:p>
        </w:tc>
        <w:tc>
          <w:tcPr>
            <w:tcW w:w="2410" w:type="dxa"/>
          </w:tcPr>
          <w:p w14:paraId="66ACB0AB" w14:textId="45C8AA5C" w:rsidR="002902A5" w:rsidRDefault="00F912E0" w:rsidP="00D26B68">
            <w:pPr>
              <w:pStyle w:val="ac"/>
            </w:pPr>
            <w:r>
              <w:t>Локальный</w:t>
            </w:r>
          </w:p>
        </w:tc>
      </w:tr>
      <w:tr w:rsidR="002902A5" w:rsidRPr="00BF39A1" w14:paraId="3DEF13CC" w14:textId="77777777" w:rsidTr="00D26B68">
        <w:tc>
          <w:tcPr>
            <w:tcW w:w="1838" w:type="dxa"/>
          </w:tcPr>
          <w:p w14:paraId="1D525B46" w14:textId="24AAC25B" w:rsidR="002902A5" w:rsidRDefault="00F912E0" w:rsidP="00D26B68">
            <w:pPr>
              <w:pStyle w:val="ac"/>
              <w:rPr>
                <w:lang w:val="en-US"/>
              </w:rPr>
            </w:pPr>
            <w:r w:rsidRPr="00F912E0">
              <w:rPr>
                <w:lang w:val="en-US"/>
              </w:rPr>
              <w:t>NodeData</w:t>
            </w:r>
          </w:p>
        </w:tc>
        <w:tc>
          <w:tcPr>
            <w:tcW w:w="2268" w:type="dxa"/>
          </w:tcPr>
          <w:p w14:paraId="7B845ACD" w14:textId="3BBA8B00" w:rsidR="002902A5" w:rsidRDefault="00F912E0" w:rsidP="00D26B68">
            <w:pPr>
              <w:pStyle w:val="ac"/>
              <w:rPr>
                <w:lang w:val="en-US"/>
              </w:rPr>
            </w:pPr>
            <w:r w:rsidRPr="00F912E0">
              <w:rPr>
                <w:lang w:val="en-US"/>
              </w:rPr>
              <w:t>TNodeData</w:t>
            </w:r>
          </w:p>
        </w:tc>
        <w:tc>
          <w:tcPr>
            <w:tcW w:w="2835" w:type="dxa"/>
          </w:tcPr>
          <w:p w14:paraId="1F9C6A87" w14:textId="79DD6F64" w:rsidR="002902A5" w:rsidRDefault="00F912E0" w:rsidP="00D26B68">
            <w:pPr>
              <w:pStyle w:val="ac"/>
            </w:pPr>
            <w:r>
              <w:t>Информация об текущем узле</w:t>
            </w:r>
          </w:p>
        </w:tc>
        <w:tc>
          <w:tcPr>
            <w:tcW w:w="2410" w:type="dxa"/>
          </w:tcPr>
          <w:p w14:paraId="4EAF80DA" w14:textId="05C99C7E" w:rsidR="002902A5" w:rsidRDefault="00F912E0" w:rsidP="00D26B68">
            <w:pPr>
              <w:pStyle w:val="ac"/>
            </w:pPr>
            <w:r>
              <w:t>Локальный</w:t>
            </w:r>
          </w:p>
        </w:tc>
      </w:tr>
    </w:tbl>
    <w:p w14:paraId="1A841954" w14:textId="77777777" w:rsidR="00012C3D" w:rsidRPr="002902A5" w:rsidRDefault="00012C3D" w:rsidP="002902A5">
      <w:pPr>
        <w:rPr>
          <w:lang w:val="en-US"/>
        </w:rPr>
      </w:pPr>
    </w:p>
    <w:p w14:paraId="4BB5F8B5" w14:textId="6FD25C67" w:rsidR="002902A5" w:rsidRDefault="002902A5" w:rsidP="00F912E0">
      <w:pPr>
        <w:pStyle w:val="2"/>
        <w:rPr>
          <w:lang w:val="en-US"/>
        </w:rPr>
      </w:pPr>
      <w:bookmarkStart w:id="24" w:name="_Toc136279659"/>
      <w:r w:rsidRPr="00D64061">
        <w:t>Струк</w:t>
      </w:r>
      <w:r w:rsidRPr="004A28E1">
        <w:t xml:space="preserve">тура данных алгоритма </w:t>
      </w:r>
      <w:r w:rsidR="00F912E0" w:rsidRPr="00F912E0">
        <w:rPr>
          <w:lang w:val="en-US"/>
        </w:rPr>
        <w:t>LoadDataFromFile</w:t>
      </w:r>
      <w:bookmarkEnd w:id="24"/>
    </w:p>
    <w:p w14:paraId="60732766" w14:textId="5ACB62BA" w:rsidR="002902A5" w:rsidRPr="00F912E0" w:rsidRDefault="002902A5" w:rsidP="002902A5">
      <w:pPr>
        <w:pStyle w:val="ab"/>
        <w:jc w:val="left"/>
        <w:rPr>
          <w:lang w:val="en-US"/>
        </w:rPr>
      </w:pPr>
      <w:r>
        <w:t>Таблица</w:t>
      </w:r>
      <w:r w:rsidRPr="00F912E0">
        <w:rPr>
          <w:lang w:val="en-US"/>
        </w:rPr>
        <w:t xml:space="preserve"> </w:t>
      </w:r>
      <w:r>
        <w:fldChar w:fldCharType="begin"/>
      </w:r>
      <w:r w:rsidRPr="00F912E0">
        <w:rPr>
          <w:lang w:val="en-US"/>
        </w:rPr>
        <w:instrText xml:space="preserve"> </w:instrText>
      </w:r>
      <w:r w:rsidRPr="00E82F69">
        <w:rPr>
          <w:lang w:val="en-US"/>
        </w:rPr>
        <w:instrText>SEQ</w:instrText>
      </w:r>
      <w:r w:rsidRPr="00F912E0">
        <w:rPr>
          <w:lang w:val="en-US"/>
        </w:rPr>
        <w:instrText xml:space="preserve"> </w:instrText>
      </w:r>
      <w:r>
        <w:instrText>Таблица</w:instrText>
      </w:r>
      <w:r w:rsidRPr="00F912E0">
        <w:rPr>
          <w:lang w:val="en-US"/>
        </w:rPr>
        <w:instrText xml:space="preserve"> \* </w:instrText>
      </w:r>
      <w:r w:rsidRPr="00E82F69">
        <w:rPr>
          <w:lang w:val="en-US"/>
        </w:rPr>
        <w:instrText>ARABIC</w:instrText>
      </w:r>
      <w:r w:rsidRPr="00F912E0">
        <w:rPr>
          <w:lang w:val="en-US"/>
        </w:rPr>
        <w:instrText xml:space="preserve"> </w:instrText>
      </w:r>
      <w:r>
        <w:fldChar w:fldCharType="separate"/>
      </w:r>
      <w:r w:rsidR="000A682C" w:rsidRPr="00F912E0">
        <w:rPr>
          <w:noProof/>
          <w:lang w:val="en-US"/>
        </w:rPr>
        <w:t>11</w:t>
      </w:r>
      <w:r>
        <w:fldChar w:fldCharType="end"/>
      </w:r>
      <w:r w:rsidRPr="00F912E0">
        <w:rPr>
          <w:lang w:val="en-US"/>
        </w:rPr>
        <w:t xml:space="preserve"> – </w:t>
      </w:r>
      <w:r>
        <w:t>Структура</w:t>
      </w:r>
      <w:r w:rsidRPr="00F912E0">
        <w:rPr>
          <w:lang w:val="en-US"/>
        </w:rPr>
        <w:t xml:space="preserve"> </w:t>
      </w:r>
      <w:r>
        <w:t>данных</w:t>
      </w:r>
      <w:r w:rsidRPr="00F912E0">
        <w:rPr>
          <w:lang w:val="en-US"/>
        </w:rPr>
        <w:t xml:space="preserve"> </w:t>
      </w:r>
      <w:r>
        <w:t>алгоритма</w:t>
      </w:r>
      <w:r w:rsidRPr="00F912E0">
        <w:rPr>
          <w:lang w:val="en-US"/>
        </w:rPr>
        <w:t xml:space="preserve"> </w:t>
      </w:r>
      <w:r w:rsidR="00F912E0" w:rsidRPr="00F912E0">
        <w:rPr>
          <w:lang w:val="en-US"/>
        </w:rPr>
        <w:t>LoadDataFromFile(List, FileName)</w:t>
      </w:r>
    </w:p>
    <w:tbl>
      <w:tblPr>
        <w:tblStyle w:val="af3"/>
        <w:tblW w:w="9351" w:type="dxa"/>
        <w:tblLayout w:type="fixed"/>
        <w:tblLook w:val="04A0" w:firstRow="1" w:lastRow="0" w:firstColumn="1" w:lastColumn="0" w:noHBand="0" w:noVBand="1"/>
      </w:tblPr>
      <w:tblGrid>
        <w:gridCol w:w="1838"/>
        <w:gridCol w:w="2268"/>
        <w:gridCol w:w="2835"/>
        <w:gridCol w:w="2410"/>
      </w:tblGrid>
      <w:tr w:rsidR="002902A5" w:rsidRPr="00BF39A1" w14:paraId="31CB3BC7" w14:textId="77777777" w:rsidTr="00D26B68">
        <w:tc>
          <w:tcPr>
            <w:tcW w:w="1838" w:type="dxa"/>
          </w:tcPr>
          <w:p w14:paraId="3CBB60A0" w14:textId="77777777" w:rsidR="002902A5" w:rsidRPr="00BF39A1" w:rsidRDefault="002902A5" w:rsidP="00D26B68">
            <w:pPr>
              <w:pStyle w:val="ac"/>
            </w:pPr>
            <w:r w:rsidRPr="00BF39A1">
              <w:t>Элементы данных</w:t>
            </w:r>
          </w:p>
        </w:tc>
        <w:tc>
          <w:tcPr>
            <w:tcW w:w="2268" w:type="dxa"/>
          </w:tcPr>
          <w:p w14:paraId="7B76BB87" w14:textId="77777777" w:rsidR="002902A5" w:rsidRPr="00BF39A1" w:rsidRDefault="002902A5" w:rsidP="00D26B68">
            <w:pPr>
              <w:pStyle w:val="ac"/>
            </w:pPr>
            <w:r w:rsidRPr="00BF39A1">
              <w:t>Рекомендуемый тип</w:t>
            </w:r>
          </w:p>
        </w:tc>
        <w:tc>
          <w:tcPr>
            <w:tcW w:w="2835" w:type="dxa"/>
          </w:tcPr>
          <w:p w14:paraId="15052F58" w14:textId="77777777" w:rsidR="002902A5" w:rsidRPr="00BF39A1" w:rsidRDefault="002902A5" w:rsidP="00D26B68">
            <w:pPr>
              <w:pStyle w:val="ac"/>
            </w:pPr>
            <w:r w:rsidRPr="00BF39A1">
              <w:t>Назначение</w:t>
            </w:r>
          </w:p>
        </w:tc>
        <w:tc>
          <w:tcPr>
            <w:tcW w:w="2410" w:type="dxa"/>
          </w:tcPr>
          <w:p w14:paraId="02F5FBD8" w14:textId="77777777" w:rsidR="002902A5" w:rsidRPr="00BF39A1" w:rsidRDefault="002902A5" w:rsidP="00D26B68">
            <w:pPr>
              <w:pStyle w:val="ac"/>
            </w:pPr>
            <w:r>
              <w:t>Тип параметра</w:t>
            </w:r>
          </w:p>
        </w:tc>
      </w:tr>
      <w:tr w:rsidR="00F912E0" w:rsidRPr="00BF39A1" w14:paraId="41AEB27D" w14:textId="77777777" w:rsidTr="002902A5">
        <w:tc>
          <w:tcPr>
            <w:tcW w:w="1838" w:type="dxa"/>
            <w:tcBorders>
              <w:bottom w:val="single" w:sz="4" w:space="0" w:color="auto"/>
            </w:tcBorders>
          </w:tcPr>
          <w:p w14:paraId="5CC0FE83" w14:textId="253FDF11" w:rsidR="00F912E0" w:rsidRPr="006104F4" w:rsidRDefault="00F912E0" w:rsidP="00F912E0">
            <w:pPr>
              <w:pStyle w:val="ac"/>
              <w:rPr>
                <w:lang w:val="en-US"/>
              </w:rPr>
            </w:pPr>
            <w:r w:rsidRPr="00F912E0">
              <w:rPr>
                <w:lang w:val="en-US"/>
              </w:rPr>
              <w:t>List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72F0C16D" w14:textId="7EE92343" w:rsidR="00F912E0" w:rsidRPr="00303047" w:rsidRDefault="00F912E0" w:rsidP="00F912E0">
            <w:pPr>
              <w:pStyle w:val="ac"/>
              <w:rPr>
                <w:lang w:val="en-US"/>
              </w:rPr>
            </w:pPr>
            <w:r w:rsidRPr="005F526D">
              <w:rPr>
                <w:lang w:val="en-US"/>
              </w:rPr>
              <w:t>TDoublyLinked</w:t>
            </w:r>
            <w:r>
              <w:rPr>
                <w:lang w:val="en-US"/>
              </w:rPr>
              <w:t>-</w:t>
            </w:r>
            <w:r w:rsidRPr="005F526D">
              <w:rPr>
                <w:lang w:val="en-US"/>
              </w:rPr>
              <w:t>List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19396AA3" w14:textId="3E390ABF" w:rsidR="00F912E0" w:rsidRPr="00BF39A1" w:rsidRDefault="00F912E0" w:rsidP="00F912E0">
            <w:pPr>
              <w:pStyle w:val="ac"/>
            </w:pPr>
            <w:r>
              <w:t>Указатель на линейный двунаправленный список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4ABCA264" w14:textId="0AD4D973" w:rsidR="00F912E0" w:rsidRDefault="00F912E0" w:rsidP="00F912E0">
            <w:pPr>
              <w:pStyle w:val="ac"/>
            </w:pPr>
            <w:r>
              <w:t>Формальный</w:t>
            </w:r>
          </w:p>
        </w:tc>
      </w:tr>
      <w:tr w:rsidR="00F912E0" w:rsidRPr="00BF39A1" w14:paraId="6210C660" w14:textId="77777777" w:rsidTr="002902A5">
        <w:tc>
          <w:tcPr>
            <w:tcW w:w="1838" w:type="dxa"/>
          </w:tcPr>
          <w:p w14:paraId="66024F48" w14:textId="7292E57B" w:rsidR="00F912E0" w:rsidRDefault="00F912E0" w:rsidP="00F912E0">
            <w:pPr>
              <w:pStyle w:val="ac"/>
              <w:rPr>
                <w:lang w:val="en-US"/>
              </w:rPr>
            </w:pPr>
            <w:r w:rsidRPr="00F912E0">
              <w:rPr>
                <w:lang w:val="en-US"/>
              </w:rPr>
              <w:t>FileName</w:t>
            </w:r>
          </w:p>
        </w:tc>
        <w:tc>
          <w:tcPr>
            <w:tcW w:w="2268" w:type="dxa"/>
          </w:tcPr>
          <w:p w14:paraId="01A87040" w14:textId="6243856C" w:rsidR="00F912E0" w:rsidRDefault="00F912E0" w:rsidP="00F912E0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835" w:type="dxa"/>
          </w:tcPr>
          <w:p w14:paraId="35E6FABA" w14:textId="2A32B940" w:rsidR="00F912E0" w:rsidRPr="00303047" w:rsidRDefault="00F912E0" w:rsidP="00F912E0">
            <w:pPr>
              <w:pStyle w:val="ac"/>
            </w:pPr>
            <w:r>
              <w:t>Путь к файлу для чтения</w:t>
            </w:r>
          </w:p>
        </w:tc>
        <w:tc>
          <w:tcPr>
            <w:tcW w:w="2410" w:type="dxa"/>
          </w:tcPr>
          <w:p w14:paraId="792D833D" w14:textId="35A3DA0C" w:rsidR="00F912E0" w:rsidRDefault="00F912E0" w:rsidP="00F912E0">
            <w:pPr>
              <w:pStyle w:val="ac"/>
            </w:pPr>
            <w:r>
              <w:t>Формальный</w:t>
            </w:r>
          </w:p>
        </w:tc>
      </w:tr>
      <w:tr w:rsidR="003860C6" w:rsidRPr="00BF39A1" w14:paraId="77014F71" w14:textId="77777777" w:rsidTr="002902A5">
        <w:tc>
          <w:tcPr>
            <w:tcW w:w="1838" w:type="dxa"/>
          </w:tcPr>
          <w:p w14:paraId="46E36C0B" w14:textId="7AA34EDB" w:rsidR="003860C6" w:rsidRPr="00F912E0" w:rsidRDefault="003860C6" w:rsidP="003860C6">
            <w:pPr>
              <w:pStyle w:val="ac"/>
              <w:rPr>
                <w:lang w:val="en-US"/>
              </w:rPr>
            </w:pPr>
            <w:r w:rsidRPr="003860C6">
              <w:rPr>
                <w:lang w:val="en-US"/>
              </w:rPr>
              <w:t>DataFile</w:t>
            </w:r>
          </w:p>
        </w:tc>
        <w:tc>
          <w:tcPr>
            <w:tcW w:w="2268" w:type="dxa"/>
          </w:tcPr>
          <w:p w14:paraId="1DB4AD4D" w14:textId="66152D9A" w:rsidR="003860C6" w:rsidRDefault="003860C6" w:rsidP="003860C6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 xml:space="preserve">file of </w:t>
            </w:r>
            <w:r w:rsidRPr="003860C6">
              <w:rPr>
                <w:lang w:val="en-US"/>
              </w:rPr>
              <w:t>TNodeData</w:t>
            </w:r>
          </w:p>
        </w:tc>
        <w:tc>
          <w:tcPr>
            <w:tcW w:w="2835" w:type="dxa"/>
          </w:tcPr>
          <w:p w14:paraId="37692B81" w14:textId="1076A841" w:rsidR="003860C6" w:rsidRDefault="003860C6" w:rsidP="003860C6">
            <w:pPr>
              <w:pStyle w:val="ac"/>
            </w:pPr>
            <w:r>
              <w:t>Файл для чтения данных</w:t>
            </w:r>
          </w:p>
        </w:tc>
        <w:tc>
          <w:tcPr>
            <w:tcW w:w="2410" w:type="dxa"/>
          </w:tcPr>
          <w:p w14:paraId="58B6C71C" w14:textId="2DBFDF53" w:rsidR="003860C6" w:rsidRDefault="003860C6" w:rsidP="003860C6">
            <w:pPr>
              <w:pStyle w:val="ac"/>
            </w:pPr>
            <w:r>
              <w:t>Локальный</w:t>
            </w:r>
          </w:p>
        </w:tc>
      </w:tr>
      <w:tr w:rsidR="003860C6" w:rsidRPr="00BF39A1" w14:paraId="20344B87" w14:textId="77777777" w:rsidTr="002902A5">
        <w:tc>
          <w:tcPr>
            <w:tcW w:w="1838" w:type="dxa"/>
            <w:tcBorders>
              <w:bottom w:val="single" w:sz="4" w:space="0" w:color="auto"/>
            </w:tcBorders>
          </w:tcPr>
          <w:p w14:paraId="65A039D7" w14:textId="3EB9B0FE" w:rsidR="003860C6" w:rsidRDefault="003860C6" w:rsidP="003860C6">
            <w:pPr>
              <w:pStyle w:val="ac"/>
              <w:rPr>
                <w:lang w:val="en-US"/>
              </w:rPr>
            </w:pPr>
            <w:r w:rsidRPr="00F912E0">
              <w:rPr>
                <w:lang w:val="en-US"/>
              </w:rPr>
              <w:t>NodeData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4ED7D1BC" w14:textId="32DC12A3" w:rsidR="003860C6" w:rsidRPr="00A93BCB" w:rsidRDefault="003860C6" w:rsidP="003860C6">
            <w:pPr>
              <w:pStyle w:val="ac"/>
              <w:rPr>
                <w:lang w:val="en-US"/>
              </w:rPr>
            </w:pPr>
            <w:r w:rsidRPr="00F912E0">
              <w:rPr>
                <w:lang w:val="en-US"/>
              </w:rPr>
              <w:t>TNodeData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4895F0F6" w14:textId="5671552C" w:rsidR="003860C6" w:rsidRDefault="003860C6" w:rsidP="003860C6">
            <w:pPr>
              <w:pStyle w:val="ac"/>
            </w:pPr>
            <w:r>
              <w:t>Информация об текущем узле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3B49FB23" w14:textId="48D384EE" w:rsidR="003860C6" w:rsidRDefault="003860C6" w:rsidP="003860C6">
            <w:pPr>
              <w:pStyle w:val="ac"/>
            </w:pPr>
            <w:r>
              <w:t>Локальный</w:t>
            </w:r>
          </w:p>
        </w:tc>
      </w:tr>
    </w:tbl>
    <w:p w14:paraId="1B116DD4" w14:textId="498E50C4" w:rsidR="002902A5" w:rsidRDefault="002902A5" w:rsidP="00A93BCB">
      <w:pPr>
        <w:ind w:firstLine="0"/>
        <w:rPr>
          <w:lang w:val="en-US"/>
        </w:rPr>
      </w:pPr>
    </w:p>
    <w:p w14:paraId="42952966" w14:textId="53DE5395" w:rsidR="00A93BCB" w:rsidRDefault="00A93BCB" w:rsidP="00A93BCB">
      <w:pPr>
        <w:pStyle w:val="2"/>
        <w:rPr>
          <w:lang w:val="ru-RU"/>
        </w:rPr>
      </w:pPr>
      <w:bookmarkStart w:id="25" w:name="_Toc136279660"/>
      <w:r w:rsidRPr="00D64061">
        <w:t>Струк</w:t>
      </w:r>
      <w:r w:rsidRPr="004A28E1">
        <w:t xml:space="preserve">тура данных алгоритма </w:t>
      </w:r>
      <w:r w:rsidR="00F912E0" w:rsidRPr="00F912E0">
        <w:t>CheckCompatibility</w:t>
      </w:r>
      <w:bookmarkEnd w:id="25"/>
    </w:p>
    <w:p w14:paraId="3BC79391" w14:textId="421FDC12" w:rsidR="00012C3D" w:rsidRPr="005D12D2" w:rsidRDefault="00012C3D" w:rsidP="00012C3D">
      <w:pPr>
        <w:pStyle w:val="ab"/>
        <w:jc w:val="left"/>
      </w:pPr>
      <w:r>
        <w:t>Таблица</w:t>
      </w:r>
      <w:r w:rsidRPr="005D12D2">
        <w:t xml:space="preserve"> </w:t>
      </w:r>
      <w:r>
        <w:fldChar w:fldCharType="begin"/>
      </w:r>
      <w:r w:rsidRPr="005D12D2">
        <w:instrText xml:space="preserve"> </w:instrText>
      </w:r>
      <w:r w:rsidRPr="00E82F69">
        <w:rPr>
          <w:lang w:val="en-US"/>
        </w:rPr>
        <w:instrText>SEQ</w:instrText>
      </w:r>
      <w:r w:rsidRPr="005D12D2">
        <w:instrText xml:space="preserve"> </w:instrText>
      </w:r>
      <w:r>
        <w:instrText>Таблица</w:instrText>
      </w:r>
      <w:r w:rsidRPr="005D12D2">
        <w:instrText xml:space="preserve"> \* </w:instrText>
      </w:r>
      <w:r w:rsidRPr="00E82F69">
        <w:rPr>
          <w:lang w:val="en-US"/>
        </w:rPr>
        <w:instrText>ARABIC</w:instrText>
      </w:r>
      <w:r w:rsidRPr="005D12D2">
        <w:instrText xml:space="preserve"> </w:instrText>
      </w:r>
      <w:r>
        <w:fldChar w:fldCharType="separate"/>
      </w:r>
      <w:r w:rsidR="000A682C" w:rsidRPr="003860C6">
        <w:rPr>
          <w:noProof/>
        </w:rPr>
        <w:t>12</w:t>
      </w:r>
      <w:r>
        <w:fldChar w:fldCharType="end"/>
      </w:r>
      <w:r>
        <w:t xml:space="preserve"> </w:t>
      </w:r>
      <w:r w:rsidRPr="005D12D2">
        <w:t xml:space="preserve">– </w:t>
      </w:r>
      <w:r>
        <w:t>Структура</w:t>
      </w:r>
      <w:r w:rsidRPr="005D12D2">
        <w:t xml:space="preserve"> </w:t>
      </w:r>
      <w:r>
        <w:t>данных</w:t>
      </w:r>
      <w:r w:rsidRPr="005D12D2">
        <w:t xml:space="preserve"> </w:t>
      </w:r>
      <w:r>
        <w:t>алгоритма</w:t>
      </w:r>
      <w:r w:rsidRPr="005D12D2">
        <w:t xml:space="preserve"> </w:t>
      </w:r>
      <w:r w:rsidR="00F912E0" w:rsidRPr="00F912E0">
        <w:t>C</w:t>
      </w:r>
      <w:r w:rsidR="003860C6">
        <w:t>heckComp</w:t>
      </w:r>
      <w:r w:rsidR="003860C6">
        <w:rPr>
          <w:lang w:val="en-US"/>
        </w:rPr>
        <w:t>atib</w:t>
      </w:r>
      <w:r w:rsidR="003860C6">
        <w:t xml:space="preserve">(First, Second, </w:t>
      </w:r>
      <w:r w:rsidR="003860C6">
        <w:rPr>
          <w:lang w:val="en-US"/>
        </w:rPr>
        <w:t>Res</w:t>
      </w:r>
      <w:r w:rsidR="00F912E0" w:rsidRPr="00F912E0">
        <w:t>)</w:t>
      </w:r>
    </w:p>
    <w:tbl>
      <w:tblPr>
        <w:tblStyle w:val="af3"/>
        <w:tblW w:w="9351" w:type="dxa"/>
        <w:tblLayout w:type="fixed"/>
        <w:tblLook w:val="04A0" w:firstRow="1" w:lastRow="0" w:firstColumn="1" w:lastColumn="0" w:noHBand="0" w:noVBand="1"/>
      </w:tblPr>
      <w:tblGrid>
        <w:gridCol w:w="1838"/>
        <w:gridCol w:w="2268"/>
        <w:gridCol w:w="2835"/>
        <w:gridCol w:w="2410"/>
      </w:tblGrid>
      <w:tr w:rsidR="00012C3D" w:rsidRPr="00BF39A1" w14:paraId="76AFA0F6" w14:textId="77777777" w:rsidTr="00F912E0">
        <w:tc>
          <w:tcPr>
            <w:tcW w:w="1838" w:type="dxa"/>
          </w:tcPr>
          <w:p w14:paraId="7274F285" w14:textId="77777777" w:rsidR="00012C3D" w:rsidRPr="00BF39A1" w:rsidRDefault="00012C3D" w:rsidP="00D26B68">
            <w:pPr>
              <w:pStyle w:val="ac"/>
            </w:pPr>
            <w:r w:rsidRPr="00BF39A1">
              <w:t>Элементы данных</w:t>
            </w:r>
          </w:p>
        </w:tc>
        <w:tc>
          <w:tcPr>
            <w:tcW w:w="2268" w:type="dxa"/>
          </w:tcPr>
          <w:p w14:paraId="0B88D826" w14:textId="77777777" w:rsidR="00012C3D" w:rsidRPr="00BF39A1" w:rsidRDefault="00012C3D" w:rsidP="00D26B68">
            <w:pPr>
              <w:pStyle w:val="ac"/>
            </w:pPr>
            <w:r w:rsidRPr="00BF39A1">
              <w:t>Рекомендуемый тип</w:t>
            </w:r>
          </w:p>
        </w:tc>
        <w:tc>
          <w:tcPr>
            <w:tcW w:w="2835" w:type="dxa"/>
          </w:tcPr>
          <w:p w14:paraId="1BD8D8CA" w14:textId="77777777" w:rsidR="00012C3D" w:rsidRPr="00BF39A1" w:rsidRDefault="00012C3D" w:rsidP="00D26B68">
            <w:pPr>
              <w:pStyle w:val="ac"/>
            </w:pPr>
            <w:r w:rsidRPr="00BF39A1">
              <w:t>Назначение</w:t>
            </w:r>
          </w:p>
        </w:tc>
        <w:tc>
          <w:tcPr>
            <w:tcW w:w="2410" w:type="dxa"/>
          </w:tcPr>
          <w:p w14:paraId="69016C96" w14:textId="77777777" w:rsidR="00012C3D" w:rsidRPr="00BF39A1" w:rsidRDefault="00012C3D" w:rsidP="00D26B68">
            <w:pPr>
              <w:pStyle w:val="ac"/>
            </w:pPr>
            <w:r>
              <w:t>Тип параметра</w:t>
            </w:r>
          </w:p>
        </w:tc>
      </w:tr>
      <w:tr w:rsidR="00F912E0" w:rsidRPr="00BF39A1" w14:paraId="527D5605" w14:textId="77777777" w:rsidTr="00431FA5">
        <w:tc>
          <w:tcPr>
            <w:tcW w:w="1838" w:type="dxa"/>
            <w:tcBorders>
              <w:bottom w:val="single" w:sz="4" w:space="0" w:color="auto"/>
            </w:tcBorders>
          </w:tcPr>
          <w:p w14:paraId="3B29BA79" w14:textId="621071EA" w:rsidR="00F912E0" w:rsidRPr="00BF39A1" w:rsidRDefault="00431FA5" w:rsidP="00D26B68">
            <w:pPr>
              <w:pStyle w:val="ac"/>
            </w:pPr>
            <w:r w:rsidRPr="00F912E0">
              <w:t>First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4AE383FB" w14:textId="1B8BFF2A" w:rsidR="00F912E0" w:rsidRPr="00BF39A1" w:rsidRDefault="00431FA5" w:rsidP="00D26B68">
            <w:pPr>
              <w:pStyle w:val="ac"/>
            </w:pPr>
            <w:r w:rsidRPr="00431FA5">
              <w:t>TNodeData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154B0DBA" w14:textId="1BF0F0E1" w:rsidR="00F912E0" w:rsidRPr="00BF39A1" w:rsidRDefault="00431FA5" w:rsidP="00431FA5">
            <w:pPr>
              <w:pStyle w:val="ac"/>
            </w:pPr>
            <w:r>
              <w:t xml:space="preserve">Первый узел для проверки 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7B5A4E5E" w14:textId="2FE16711" w:rsidR="00F912E0" w:rsidRDefault="00431FA5" w:rsidP="00D26B68">
            <w:pPr>
              <w:pStyle w:val="ac"/>
            </w:pPr>
            <w:r>
              <w:t>Формальный</w:t>
            </w:r>
          </w:p>
        </w:tc>
      </w:tr>
      <w:tr w:rsidR="00F912E0" w:rsidRPr="00BF39A1" w14:paraId="2C619460" w14:textId="77777777" w:rsidTr="00431FA5">
        <w:tc>
          <w:tcPr>
            <w:tcW w:w="1838" w:type="dxa"/>
          </w:tcPr>
          <w:p w14:paraId="1FBD7D44" w14:textId="64673D5E" w:rsidR="00F912E0" w:rsidRPr="00BF39A1" w:rsidRDefault="00431FA5" w:rsidP="00D26B68">
            <w:pPr>
              <w:pStyle w:val="ac"/>
            </w:pPr>
            <w:r w:rsidRPr="00F912E0">
              <w:t>Second</w:t>
            </w:r>
          </w:p>
        </w:tc>
        <w:tc>
          <w:tcPr>
            <w:tcW w:w="2268" w:type="dxa"/>
          </w:tcPr>
          <w:p w14:paraId="437B49CF" w14:textId="6E159A2B" w:rsidR="00F912E0" w:rsidRPr="00BF39A1" w:rsidRDefault="00431FA5" w:rsidP="00D26B68">
            <w:pPr>
              <w:pStyle w:val="ac"/>
            </w:pPr>
            <w:r w:rsidRPr="00431FA5">
              <w:t>TNodeData</w:t>
            </w:r>
          </w:p>
        </w:tc>
        <w:tc>
          <w:tcPr>
            <w:tcW w:w="2835" w:type="dxa"/>
          </w:tcPr>
          <w:p w14:paraId="6BCB5533" w14:textId="4611949D" w:rsidR="00F912E0" w:rsidRPr="00BF39A1" w:rsidRDefault="00431FA5" w:rsidP="00D26B68">
            <w:pPr>
              <w:pStyle w:val="ac"/>
            </w:pPr>
            <w:r>
              <w:t>Второй узел для проверки</w:t>
            </w:r>
          </w:p>
        </w:tc>
        <w:tc>
          <w:tcPr>
            <w:tcW w:w="2410" w:type="dxa"/>
          </w:tcPr>
          <w:p w14:paraId="72907EE9" w14:textId="0E0F1F2E" w:rsidR="00F912E0" w:rsidRDefault="00431FA5" w:rsidP="00D26B68">
            <w:pPr>
              <w:pStyle w:val="ac"/>
            </w:pPr>
            <w:r>
              <w:t>Формальный</w:t>
            </w:r>
          </w:p>
        </w:tc>
      </w:tr>
      <w:tr w:rsidR="00431FA5" w:rsidRPr="00BF39A1" w14:paraId="518EE3DF" w14:textId="77777777" w:rsidTr="00431FA5">
        <w:tc>
          <w:tcPr>
            <w:tcW w:w="1838" w:type="dxa"/>
            <w:tcBorders>
              <w:bottom w:val="single" w:sz="4" w:space="0" w:color="auto"/>
            </w:tcBorders>
          </w:tcPr>
          <w:p w14:paraId="50F7E1D5" w14:textId="60D401A7" w:rsidR="00431FA5" w:rsidRPr="00F912E0" w:rsidRDefault="00431FA5" w:rsidP="00D26B68">
            <w:pPr>
              <w:pStyle w:val="ac"/>
            </w:pPr>
            <w:r w:rsidRPr="00F912E0">
              <w:t>Res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509F8716" w14:textId="0AE8400E" w:rsidR="00431FA5" w:rsidRPr="00431FA5" w:rsidRDefault="00431FA5" w:rsidP="00D26B68">
            <w:pPr>
              <w:pStyle w:val="ac"/>
            </w:pPr>
            <w:r w:rsidRPr="00431FA5">
              <w:t>Boolean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130E479D" w14:textId="57E9ED6C" w:rsidR="00431FA5" w:rsidRPr="00BF39A1" w:rsidRDefault="00431FA5" w:rsidP="00431FA5">
            <w:pPr>
              <w:pStyle w:val="ac"/>
            </w:pPr>
            <w:r>
              <w:t xml:space="preserve">Результат проверки совместимости 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25DE05BD" w14:textId="1063A8EA" w:rsidR="00431FA5" w:rsidRDefault="00431FA5" w:rsidP="00D26B68">
            <w:pPr>
              <w:pStyle w:val="ac"/>
            </w:pPr>
            <w:r>
              <w:t>Формальный</w:t>
            </w:r>
          </w:p>
        </w:tc>
      </w:tr>
    </w:tbl>
    <w:p w14:paraId="46970F3C" w14:textId="7172F5AC" w:rsidR="006021F8" w:rsidRPr="00A65B22" w:rsidRDefault="006021F8" w:rsidP="00AA42E8">
      <w:pPr>
        <w:pStyle w:val="10"/>
        <w:ind w:left="1066" w:hanging="357"/>
        <w:rPr>
          <w:lang w:val="ru-RU"/>
        </w:rPr>
      </w:pPr>
      <w:bookmarkStart w:id="26" w:name="_Toc127611006"/>
      <w:bookmarkStart w:id="27" w:name="_Toc136279661"/>
      <w:r w:rsidRPr="00A65B22">
        <w:rPr>
          <w:lang w:val="ru-RU"/>
        </w:rPr>
        <w:lastRenderedPageBreak/>
        <w:t>Схема алгоритма решения задачи по ГОСТ 19.701-90</w:t>
      </w:r>
      <w:bookmarkEnd w:id="26"/>
      <w:bookmarkEnd w:id="27"/>
    </w:p>
    <w:p w14:paraId="6247C2E4" w14:textId="494863C4" w:rsidR="00AA42E8" w:rsidRPr="00AA42E8" w:rsidRDefault="002969E2" w:rsidP="00AA42E8">
      <w:pPr>
        <w:pStyle w:val="2"/>
        <w:ind w:left="1066" w:hanging="357"/>
        <w:rPr>
          <w:lang w:val="ru-RU"/>
        </w:rPr>
      </w:pPr>
      <w:bookmarkStart w:id="28" w:name="_Toc136279662"/>
      <w:r>
        <w:rPr>
          <w:lang w:val="ru-RU"/>
        </w:rPr>
        <w:t>Схема алгоритма</w:t>
      </w:r>
      <w:r w:rsidR="003E4802">
        <w:rPr>
          <w:lang w:val="ru-RU"/>
        </w:rPr>
        <w:t xml:space="preserve"> </w:t>
      </w:r>
      <w:r w:rsidR="00DE34D0">
        <w:rPr>
          <w:color w:val="000000"/>
          <w:szCs w:val="28"/>
          <w:lang w:val="en-US" w:eastAsia="ru-RU"/>
        </w:rPr>
        <w:t>SaveDataToFile</w:t>
      </w:r>
      <w:bookmarkEnd w:id="28"/>
    </w:p>
    <w:p w14:paraId="52F9229B" w14:textId="4181E280" w:rsidR="003E4802" w:rsidRDefault="001D3788" w:rsidP="00A64FB4">
      <w:pPr>
        <w:pStyle w:val="aa"/>
      </w:pPr>
      <w:r>
        <w:object w:dxaOrig="8520" w:dyaOrig="9240" w14:anchorId="4160FD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46pt;height:375pt" o:ole="">
            <v:imagedata r:id="rId9" o:title=""/>
          </v:shape>
          <o:OLEObject Type="Embed" ProgID="Visio.Drawing.15" ShapeID="_x0000_i1037" DrawAspect="Content" ObjectID="_1746975990" r:id="rId10"/>
        </w:object>
      </w:r>
    </w:p>
    <w:p w14:paraId="34146FAA" w14:textId="77777777" w:rsidR="003E4802" w:rsidRDefault="003E4802" w:rsidP="003E4802">
      <w:pPr>
        <w:pStyle w:val="ab"/>
      </w:pPr>
    </w:p>
    <w:p w14:paraId="66092FE5" w14:textId="086D3887" w:rsidR="004A28E1" w:rsidRDefault="003E4802" w:rsidP="003E4802">
      <w:pPr>
        <w:pStyle w:val="ab"/>
      </w:pPr>
      <w:r>
        <w:t xml:space="preserve">Рисунок </w:t>
      </w:r>
      <w:r w:rsidR="006002FF">
        <w:fldChar w:fldCharType="begin"/>
      </w:r>
      <w:r w:rsidR="006002FF">
        <w:instrText xml:space="preserve"> STYLEREF 1 \s </w:instrText>
      </w:r>
      <w:r w:rsidR="006002FF">
        <w:fldChar w:fldCharType="separate"/>
      </w:r>
      <w:r w:rsidR="00297063">
        <w:rPr>
          <w:noProof/>
        </w:rPr>
        <w:t>5</w:t>
      </w:r>
      <w:r w:rsidR="006002FF">
        <w:rPr>
          <w:noProof/>
        </w:rPr>
        <w:fldChar w:fldCharType="end"/>
      </w:r>
      <w:r w:rsidR="00297063">
        <w:t>.</w:t>
      </w:r>
      <w:r w:rsidR="006002FF">
        <w:fldChar w:fldCharType="begin"/>
      </w:r>
      <w:r w:rsidR="006002FF">
        <w:instrText xml:space="preserve"> SEQ Рисунок \* ARABIC \s 1 </w:instrText>
      </w:r>
      <w:r w:rsidR="006002FF">
        <w:fldChar w:fldCharType="separate"/>
      </w:r>
      <w:r w:rsidR="00297063">
        <w:rPr>
          <w:noProof/>
        </w:rPr>
        <w:t>1</w:t>
      </w:r>
      <w:r w:rsidR="006002FF">
        <w:rPr>
          <w:noProof/>
        </w:rPr>
        <w:fldChar w:fldCharType="end"/>
      </w:r>
      <w:r w:rsidRPr="003E4802">
        <w:t xml:space="preserve"> – Схема алгоритма </w:t>
      </w:r>
      <w:r w:rsidR="00DE34D0">
        <w:rPr>
          <w:color w:val="000000"/>
          <w:lang w:val="en-US" w:eastAsia="ru-RU"/>
        </w:rPr>
        <w:t>SaveDataToFile</w:t>
      </w:r>
    </w:p>
    <w:p w14:paraId="6A688AA0" w14:textId="561350E1" w:rsidR="003E4802" w:rsidRDefault="003E4802" w:rsidP="003E4802"/>
    <w:p w14:paraId="213C3AFD" w14:textId="1EAFB7A1" w:rsidR="003E4802" w:rsidRDefault="003E4802" w:rsidP="003E4802"/>
    <w:p w14:paraId="56246C69" w14:textId="4E5FD894" w:rsidR="003E4802" w:rsidRDefault="003E4802" w:rsidP="003E4802"/>
    <w:p w14:paraId="4E0476D6" w14:textId="1C4FDE1D" w:rsidR="003E4802" w:rsidRDefault="003E4802" w:rsidP="003E4802"/>
    <w:p w14:paraId="3F08C75E" w14:textId="4ED529E7" w:rsidR="003E4802" w:rsidRDefault="003E4802" w:rsidP="003E4802"/>
    <w:p w14:paraId="62B56B11" w14:textId="64D95772" w:rsidR="003E4802" w:rsidRDefault="003E4802" w:rsidP="003E4802"/>
    <w:p w14:paraId="00FC9C51" w14:textId="7605721D" w:rsidR="003E4802" w:rsidRDefault="003E4802" w:rsidP="003E4802"/>
    <w:p w14:paraId="49F7C68F" w14:textId="41894347" w:rsidR="003E4802" w:rsidRDefault="003E4802" w:rsidP="003E4802"/>
    <w:p w14:paraId="49E6C0C7" w14:textId="347E5ECC" w:rsidR="003E4802" w:rsidRDefault="003E4802" w:rsidP="003E4802"/>
    <w:p w14:paraId="6F077D0A" w14:textId="0D54ED09" w:rsidR="003E4802" w:rsidRDefault="003E4802" w:rsidP="003E4802"/>
    <w:p w14:paraId="0E162440" w14:textId="027964A6" w:rsidR="003E4802" w:rsidRDefault="003E4802" w:rsidP="003E4802"/>
    <w:p w14:paraId="0616ED07" w14:textId="388FEC47" w:rsidR="003E4802" w:rsidRDefault="003E4802" w:rsidP="003E4802"/>
    <w:p w14:paraId="04683C40" w14:textId="2DDC0CFD" w:rsidR="003E4802" w:rsidRDefault="003E4802" w:rsidP="003E4802"/>
    <w:p w14:paraId="31350924" w14:textId="00FB0E07" w:rsidR="003E4802" w:rsidRDefault="003E4802" w:rsidP="003E4802">
      <w:pPr>
        <w:pStyle w:val="2"/>
        <w:ind w:left="1021" w:hanging="312"/>
        <w:rPr>
          <w:lang w:val="en-US"/>
        </w:rPr>
      </w:pPr>
      <w:bookmarkStart w:id="29" w:name="_Toc136279663"/>
      <w:r w:rsidRPr="003E4802">
        <w:lastRenderedPageBreak/>
        <w:t xml:space="preserve">Схема алгоритма </w:t>
      </w:r>
      <w:r w:rsidR="00DE34D0">
        <w:rPr>
          <w:color w:val="000000"/>
          <w:szCs w:val="28"/>
          <w:lang w:val="en-US" w:eastAsia="ru-RU"/>
        </w:rPr>
        <w:t>Clear</w:t>
      </w:r>
      <w:bookmarkEnd w:id="29"/>
    </w:p>
    <w:p w14:paraId="0F6715FD" w14:textId="74E97F46" w:rsidR="00192D58" w:rsidRDefault="001D3788" w:rsidP="00A64FB4">
      <w:pPr>
        <w:pStyle w:val="afa"/>
      </w:pPr>
      <w:r>
        <w:object w:dxaOrig="4021" w:dyaOrig="11941" w14:anchorId="19AAD5E2">
          <v:shape id="_x0000_i1042" type="#_x0000_t75" style="width:170.5pt;height:505.5pt" o:ole="">
            <v:imagedata r:id="rId11" o:title=""/>
          </v:shape>
          <o:OLEObject Type="Embed" ProgID="Visio.Drawing.15" ShapeID="_x0000_i1042" DrawAspect="Content" ObjectID="_1746975991" r:id="rId12"/>
        </w:object>
      </w:r>
    </w:p>
    <w:p w14:paraId="3FBC64C3" w14:textId="77777777" w:rsidR="00192D58" w:rsidRDefault="00192D58" w:rsidP="00192D58">
      <w:pPr>
        <w:pStyle w:val="ab"/>
      </w:pPr>
    </w:p>
    <w:p w14:paraId="39C7B4B6" w14:textId="628297DF" w:rsidR="003E4802" w:rsidRDefault="00192D58" w:rsidP="00192D58">
      <w:pPr>
        <w:pStyle w:val="ab"/>
        <w:rPr>
          <w:color w:val="000000"/>
          <w:lang w:val="en-US" w:eastAsia="ru-RU"/>
        </w:rPr>
      </w:pPr>
      <w:r>
        <w:t xml:space="preserve">Рисунок </w:t>
      </w:r>
      <w:r w:rsidR="006002FF">
        <w:fldChar w:fldCharType="begin"/>
      </w:r>
      <w:r w:rsidR="006002FF">
        <w:instrText xml:space="preserve"> STYLEREF 1 \s </w:instrText>
      </w:r>
      <w:r w:rsidR="006002FF">
        <w:fldChar w:fldCharType="separate"/>
      </w:r>
      <w:r w:rsidR="00297063">
        <w:rPr>
          <w:noProof/>
        </w:rPr>
        <w:t>5</w:t>
      </w:r>
      <w:r w:rsidR="006002FF">
        <w:rPr>
          <w:noProof/>
        </w:rPr>
        <w:fldChar w:fldCharType="end"/>
      </w:r>
      <w:r w:rsidR="00297063">
        <w:t>.</w:t>
      </w:r>
      <w:r w:rsidR="00DE34D0">
        <w:t>2</w:t>
      </w:r>
      <w:r w:rsidRPr="00192D58">
        <w:t xml:space="preserve"> – Схема алгоритма </w:t>
      </w:r>
      <w:r w:rsidR="00DE34D0">
        <w:rPr>
          <w:color w:val="000000"/>
          <w:lang w:val="en-US" w:eastAsia="ru-RU"/>
        </w:rPr>
        <w:t>Clear</w:t>
      </w:r>
    </w:p>
    <w:p w14:paraId="47092C24" w14:textId="0A542BAC" w:rsidR="00DE34D0" w:rsidRDefault="00DE34D0" w:rsidP="00DE34D0">
      <w:pPr>
        <w:rPr>
          <w:lang w:val="en-US" w:eastAsia="ru-RU"/>
        </w:rPr>
      </w:pPr>
    </w:p>
    <w:p w14:paraId="5A1C09F9" w14:textId="77777777" w:rsidR="00DE34D0" w:rsidRPr="00DE34D0" w:rsidRDefault="00DE34D0" w:rsidP="00DE34D0">
      <w:pPr>
        <w:rPr>
          <w:lang w:val="en-US" w:eastAsia="ru-RU"/>
        </w:rPr>
      </w:pPr>
    </w:p>
    <w:p w14:paraId="41515837" w14:textId="5635119D" w:rsidR="00192D58" w:rsidRDefault="00192D58" w:rsidP="00192D58">
      <w:pPr>
        <w:pStyle w:val="2"/>
        <w:ind w:left="1021" w:hanging="312"/>
        <w:rPr>
          <w:lang w:val="en-US"/>
        </w:rPr>
      </w:pPr>
      <w:bookmarkStart w:id="30" w:name="_Toc136279664"/>
      <w:r w:rsidRPr="003E4802">
        <w:lastRenderedPageBreak/>
        <w:t xml:space="preserve">Схема алгоритма </w:t>
      </w:r>
      <w:r w:rsidR="00DE34D0">
        <w:rPr>
          <w:color w:val="000000"/>
          <w:szCs w:val="28"/>
          <w:lang w:eastAsia="ru-RU"/>
        </w:rPr>
        <w:t>FindNodeByName</w:t>
      </w:r>
      <w:bookmarkEnd w:id="30"/>
    </w:p>
    <w:p w14:paraId="5FAE9B9B" w14:textId="641298F1" w:rsidR="00192D58" w:rsidRDefault="00A64FB4" w:rsidP="00A64FB4">
      <w:pPr>
        <w:pStyle w:val="afa"/>
      </w:pPr>
      <w:r w:rsidRPr="00A64FB4">
        <w:object w:dxaOrig="8025" w:dyaOrig="11851" w14:anchorId="49D16FB8">
          <v:shape id="_x0000_i1027" type="#_x0000_t75" style="width:332pt;height:490pt" o:ole="">
            <v:imagedata r:id="rId13" o:title=""/>
          </v:shape>
          <o:OLEObject Type="Embed" ProgID="Visio.Drawing.15" ShapeID="_x0000_i1027" DrawAspect="Content" ObjectID="_1746975992" r:id="rId14"/>
        </w:object>
      </w:r>
    </w:p>
    <w:p w14:paraId="40B4C46E" w14:textId="77777777" w:rsidR="00192D58" w:rsidRDefault="00192D58" w:rsidP="00192D58">
      <w:pPr>
        <w:keepNext/>
        <w:jc w:val="center"/>
      </w:pPr>
    </w:p>
    <w:p w14:paraId="27B34C51" w14:textId="3558AE22" w:rsidR="00192D58" w:rsidRDefault="00192D58" w:rsidP="00192D58">
      <w:pPr>
        <w:pStyle w:val="ab"/>
      </w:pPr>
      <w:r>
        <w:t xml:space="preserve">Рисунок </w:t>
      </w:r>
      <w:r w:rsidR="006002FF">
        <w:fldChar w:fldCharType="begin"/>
      </w:r>
      <w:r w:rsidR="006002FF">
        <w:instrText xml:space="preserve"> STYLEREF 1 \s </w:instrText>
      </w:r>
      <w:r w:rsidR="006002FF">
        <w:fldChar w:fldCharType="separate"/>
      </w:r>
      <w:r w:rsidR="00297063">
        <w:rPr>
          <w:noProof/>
        </w:rPr>
        <w:t>5</w:t>
      </w:r>
      <w:r w:rsidR="006002FF">
        <w:rPr>
          <w:noProof/>
        </w:rPr>
        <w:fldChar w:fldCharType="end"/>
      </w:r>
      <w:r w:rsidR="00297063">
        <w:t>.</w:t>
      </w:r>
      <w:r w:rsidR="00DE34D0">
        <w:t>3</w:t>
      </w:r>
      <w:r>
        <w:t xml:space="preserve"> </w:t>
      </w:r>
      <w:r w:rsidRPr="00160DCE">
        <w:t xml:space="preserve">– Схема алгоритма </w:t>
      </w:r>
      <w:r w:rsidR="00DE34D0">
        <w:rPr>
          <w:color w:val="000000"/>
          <w:lang w:eastAsia="ru-RU"/>
        </w:rPr>
        <w:t>FindNodeByName</w:t>
      </w:r>
    </w:p>
    <w:p w14:paraId="47DFFFD3" w14:textId="10743851" w:rsidR="00192D58" w:rsidRDefault="00192D58" w:rsidP="00192D58">
      <w:pPr>
        <w:jc w:val="center"/>
      </w:pPr>
    </w:p>
    <w:p w14:paraId="55A12443" w14:textId="21F8F7F5" w:rsidR="00192D58" w:rsidRDefault="00192D58" w:rsidP="00192D58">
      <w:pPr>
        <w:jc w:val="center"/>
      </w:pPr>
    </w:p>
    <w:p w14:paraId="6F0F18BD" w14:textId="2B1CC311" w:rsidR="003E4802" w:rsidRDefault="003E4802" w:rsidP="003E4802"/>
    <w:p w14:paraId="5A898F7C" w14:textId="1893BD4C" w:rsidR="00192D58" w:rsidRDefault="00192D58" w:rsidP="00192D58">
      <w:pPr>
        <w:pStyle w:val="2"/>
        <w:ind w:left="1083" w:hanging="374"/>
        <w:rPr>
          <w:lang w:val="en-US"/>
        </w:rPr>
      </w:pPr>
      <w:bookmarkStart w:id="31" w:name="_Toc136279665"/>
      <w:r w:rsidRPr="003E4802">
        <w:lastRenderedPageBreak/>
        <w:t xml:space="preserve">Схема алгоритма </w:t>
      </w:r>
      <w:r w:rsidR="00DE34D0">
        <w:rPr>
          <w:color w:val="000000"/>
          <w:szCs w:val="28"/>
          <w:lang w:val="en-US" w:eastAsia="ru-RU"/>
        </w:rPr>
        <w:t>SortByParameter</w:t>
      </w:r>
      <w:bookmarkEnd w:id="31"/>
    </w:p>
    <w:p w14:paraId="022CEC1A" w14:textId="0B9E30AE" w:rsidR="00466A1F" w:rsidRDefault="00A64FB4" w:rsidP="00A64FB4">
      <w:pPr>
        <w:pStyle w:val="afa"/>
      </w:pPr>
      <w:r>
        <w:object w:dxaOrig="8280" w:dyaOrig="12510" w14:anchorId="32DE0310">
          <v:shape id="_x0000_i1028" type="#_x0000_t75" style="width:339pt;height:511.5pt" o:ole="">
            <v:imagedata r:id="rId15" o:title=""/>
          </v:shape>
          <o:OLEObject Type="Embed" ProgID="Visio.Drawing.15" ShapeID="_x0000_i1028" DrawAspect="Content" ObjectID="_1746975993" r:id="rId16"/>
        </w:object>
      </w:r>
    </w:p>
    <w:p w14:paraId="591C5344" w14:textId="77777777" w:rsidR="00466A1F" w:rsidRDefault="00466A1F" w:rsidP="00466A1F">
      <w:pPr>
        <w:pStyle w:val="ab"/>
      </w:pPr>
    </w:p>
    <w:p w14:paraId="312B3BF3" w14:textId="555052D4" w:rsidR="00192D58" w:rsidRDefault="00466A1F" w:rsidP="00466A1F">
      <w:pPr>
        <w:pStyle w:val="ab"/>
        <w:rPr>
          <w:color w:val="000000"/>
          <w:lang w:eastAsia="ru-RU"/>
        </w:rPr>
      </w:pPr>
      <w:r>
        <w:t xml:space="preserve">Рисунок </w:t>
      </w:r>
      <w:r w:rsidR="006002FF">
        <w:fldChar w:fldCharType="begin"/>
      </w:r>
      <w:r w:rsidR="006002FF">
        <w:instrText xml:space="preserve"> STYLEREF 1 \s </w:instrText>
      </w:r>
      <w:r w:rsidR="006002FF">
        <w:fldChar w:fldCharType="separate"/>
      </w:r>
      <w:r w:rsidR="00297063">
        <w:rPr>
          <w:noProof/>
        </w:rPr>
        <w:t>5</w:t>
      </w:r>
      <w:r w:rsidR="006002FF">
        <w:rPr>
          <w:noProof/>
        </w:rPr>
        <w:fldChar w:fldCharType="end"/>
      </w:r>
      <w:r w:rsidR="00297063">
        <w:t>.</w:t>
      </w:r>
      <w:r w:rsidR="00DE34D0">
        <w:t>4</w:t>
      </w:r>
      <w:r>
        <w:t xml:space="preserve"> </w:t>
      </w:r>
      <w:r w:rsidRPr="00F642E5">
        <w:t xml:space="preserve">– Схема алгоритма </w:t>
      </w:r>
      <w:r w:rsidR="00DE34D0">
        <w:rPr>
          <w:color w:val="000000"/>
          <w:lang w:val="en-US" w:eastAsia="ru-RU"/>
        </w:rPr>
        <w:t>SortByParameter</w:t>
      </w:r>
      <w:r w:rsidR="00DE34D0">
        <w:rPr>
          <w:color w:val="000000"/>
          <w:lang w:eastAsia="ru-RU"/>
        </w:rPr>
        <w:t xml:space="preserve"> (часть 1)</w:t>
      </w:r>
    </w:p>
    <w:p w14:paraId="05867286" w14:textId="68C8E6AF" w:rsidR="00DE34D0" w:rsidRDefault="00DE34D0" w:rsidP="00DE34D0">
      <w:pPr>
        <w:rPr>
          <w:lang w:eastAsia="ru-RU"/>
        </w:rPr>
      </w:pPr>
    </w:p>
    <w:p w14:paraId="7E46BFE3" w14:textId="50D37229" w:rsidR="00DE34D0" w:rsidRDefault="00C30739" w:rsidP="00DE34D0">
      <w:r>
        <w:object w:dxaOrig="8280" w:dyaOrig="13140" w14:anchorId="27FEBC48">
          <v:shape id="_x0000_i1029" type="#_x0000_t75" style="width:339pt;height:537.5pt" o:ole="">
            <v:imagedata r:id="rId17" o:title=""/>
          </v:shape>
          <o:OLEObject Type="Embed" ProgID="Visio.Drawing.15" ShapeID="_x0000_i1029" DrawAspect="Content" ObjectID="_1746975994" r:id="rId18"/>
        </w:object>
      </w:r>
    </w:p>
    <w:p w14:paraId="2B0B1BE1" w14:textId="77777777" w:rsidR="00DE34D0" w:rsidRDefault="00DE34D0" w:rsidP="00DE34D0">
      <w:pPr>
        <w:rPr>
          <w:lang w:eastAsia="ru-RU"/>
        </w:rPr>
      </w:pPr>
    </w:p>
    <w:p w14:paraId="484DD1BE" w14:textId="198E0C21" w:rsidR="00DE34D0" w:rsidRPr="00DE34D0" w:rsidRDefault="00DE34D0" w:rsidP="00DE34D0">
      <w:pPr>
        <w:pStyle w:val="ab"/>
      </w:pPr>
      <w:r>
        <w:t xml:space="preserve">Рисунок </w:t>
      </w:r>
      <w:r w:rsidR="006002FF">
        <w:fldChar w:fldCharType="begin"/>
      </w:r>
      <w:r w:rsidR="006002FF">
        <w:instrText xml:space="preserve"> STYLEREF 1 \s </w:instrText>
      </w:r>
      <w:r w:rsidR="006002FF">
        <w:fldChar w:fldCharType="separate"/>
      </w:r>
      <w:r>
        <w:rPr>
          <w:noProof/>
        </w:rPr>
        <w:t>5</w:t>
      </w:r>
      <w:r w:rsidR="006002FF">
        <w:rPr>
          <w:noProof/>
        </w:rPr>
        <w:fldChar w:fldCharType="end"/>
      </w:r>
      <w:r>
        <w:t xml:space="preserve">.5 </w:t>
      </w:r>
      <w:r w:rsidRPr="00F642E5">
        <w:t xml:space="preserve">– Схема алгоритма </w:t>
      </w:r>
      <w:r>
        <w:rPr>
          <w:color w:val="000000"/>
          <w:lang w:val="en-US" w:eastAsia="ru-RU"/>
        </w:rPr>
        <w:t>SortByParameter</w:t>
      </w:r>
      <w:r>
        <w:rPr>
          <w:color w:val="000000"/>
          <w:lang w:eastAsia="ru-RU"/>
        </w:rPr>
        <w:t xml:space="preserve"> (часть 2)</w:t>
      </w:r>
    </w:p>
    <w:p w14:paraId="347E9B8F" w14:textId="2FF2E10B" w:rsidR="00292147" w:rsidRPr="00DE34D0" w:rsidRDefault="00292147" w:rsidP="00292147"/>
    <w:p w14:paraId="4112C608" w14:textId="3564BAA8" w:rsidR="00292147" w:rsidRPr="00292147" w:rsidRDefault="00292147" w:rsidP="00292147">
      <w:pPr>
        <w:pStyle w:val="2"/>
        <w:ind w:left="1021" w:hanging="312"/>
        <w:rPr>
          <w:lang w:val="en-US"/>
        </w:rPr>
      </w:pPr>
      <w:bookmarkStart w:id="32" w:name="_Toc136279666"/>
      <w:r w:rsidRPr="003E4802">
        <w:lastRenderedPageBreak/>
        <w:t xml:space="preserve">Схема алгоритма </w:t>
      </w:r>
      <w:r w:rsidR="00DE34D0">
        <w:rPr>
          <w:color w:val="000000"/>
          <w:szCs w:val="28"/>
          <w:lang w:eastAsia="ru-RU"/>
        </w:rPr>
        <w:t>SaveDataToFile</w:t>
      </w:r>
      <w:bookmarkEnd w:id="32"/>
    </w:p>
    <w:p w14:paraId="21CEE136" w14:textId="3A87170C" w:rsidR="007C38B0" w:rsidRDefault="001D3788" w:rsidP="00A64FB4">
      <w:pPr>
        <w:pStyle w:val="afa"/>
      </w:pPr>
      <w:r>
        <w:object w:dxaOrig="4516" w:dyaOrig="12510" w14:anchorId="5B65D317">
          <v:shape id="_x0000_i1046" type="#_x0000_t75" style="width:188.5pt;height:521pt" o:ole="">
            <v:imagedata r:id="rId19" o:title=""/>
          </v:shape>
          <o:OLEObject Type="Embed" ProgID="Visio.Drawing.15" ShapeID="_x0000_i1046" DrawAspect="Content" ObjectID="_1746975995" r:id="rId20"/>
        </w:object>
      </w:r>
    </w:p>
    <w:p w14:paraId="1C41D165" w14:textId="77777777" w:rsidR="007C38B0" w:rsidRDefault="007C38B0" w:rsidP="007C38B0">
      <w:pPr>
        <w:pStyle w:val="ab"/>
      </w:pPr>
    </w:p>
    <w:p w14:paraId="6C4394C5" w14:textId="026538E3" w:rsidR="00192D58" w:rsidRPr="00DE34D0" w:rsidRDefault="007C38B0" w:rsidP="007C38B0">
      <w:pPr>
        <w:pStyle w:val="ab"/>
      </w:pPr>
      <w:r>
        <w:t xml:space="preserve">Рисунок </w:t>
      </w:r>
      <w:r w:rsidR="006002FF">
        <w:fldChar w:fldCharType="begin"/>
      </w:r>
      <w:r w:rsidR="006002FF">
        <w:instrText xml:space="preserve"> STYLEREF 1 \s </w:instrText>
      </w:r>
      <w:r w:rsidR="006002FF">
        <w:fldChar w:fldCharType="separate"/>
      </w:r>
      <w:r w:rsidR="00297063">
        <w:rPr>
          <w:noProof/>
        </w:rPr>
        <w:t>5</w:t>
      </w:r>
      <w:r w:rsidR="006002FF">
        <w:rPr>
          <w:noProof/>
        </w:rPr>
        <w:fldChar w:fldCharType="end"/>
      </w:r>
      <w:r w:rsidR="00297063">
        <w:t>.</w:t>
      </w:r>
      <w:r w:rsidR="00DE34D0">
        <w:t>6</w:t>
      </w:r>
      <w:r>
        <w:t xml:space="preserve"> </w:t>
      </w:r>
      <w:r w:rsidRPr="00686F4A">
        <w:t xml:space="preserve">– Схема алгоритма </w:t>
      </w:r>
      <w:r w:rsidR="00DE34D0">
        <w:rPr>
          <w:color w:val="000000"/>
          <w:lang w:eastAsia="ru-RU"/>
        </w:rPr>
        <w:t>SaveDataToFile (часть 1)</w:t>
      </w:r>
    </w:p>
    <w:p w14:paraId="322606FB" w14:textId="215FC89C" w:rsidR="00DE34D0" w:rsidRDefault="00DE34D0" w:rsidP="007C38B0">
      <w:r>
        <w:t xml:space="preserve"> </w:t>
      </w:r>
    </w:p>
    <w:p w14:paraId="729FC4C3" w14:textId="1F1C5794" w:rsidR="00DE34D0" w:rsidRDefault="001D3788" w:rsidP="00A64FB4">
      <w:pPr>
        <w:pStyle w:val="afa"/>
      </w:pPr>
      <w:r>
        <w:object w:dxaOrig="4770" w:dyaOrig="11191" w14:anchorId="181D9812">
          <v:shape id="_x0000_i1055" type="#_x0000_t75" style="width:197pt;height:461.5pt" o:ole="">
            <v:imagedata r:id="rId21" o:title=""/>
          </v:shape>
          <o:OLEObject Type="Embed" ProgID="Visio.Drawing.15" ShapeID="_x0000_i1055" DrawAspect="Content" ObjectID="_1746975996" r:id="rId22"/>
        </w:object>
      </w:r>
    </w:p>
    <w:p w14:paraId="510B04CB" w14:textId="77777777" w:rsidR="00DE34D0" w:rsidRDefault="00DE34D0" w:rsidP="007C38B0"/>
    <w:p w14:paraId="2BD55BFF" w14:textId="13FF9CF0" w:rsidR="00DE34D0" w:rsidRPr="00DE34D0" w:rsidRDefault="00DE34D0" w:rsidP="00DE34D0">
      <w:pPr>
        <w:pStyle w:val="ab"/>
      </w:pPr>
      <w:r>
        <w:t xml:space="preserve">Рисунок </w:t>
      </w:r>
      <w:r w:rsidR="006002FF">
        <w:fldChar w:fldCharType="begin"/>
      </w:r>
      <w:r w:rsidR="006002FF">
        <w:instrText xml:space="preserve"> STYLEREF 1 \s </w:instrText>
      </w:r>
      <w:r w:rsidR="006002FF">
        <w:fldChar w:fldCharType="separate"/>
      </w:r>
      <w:r>
        <w:rPr>
          <w:noProof/>
        </w:rPr>
        <w:t>5</w:t>
      </w:r>
      <w:r w:rsidR="006002FF">
        <w:rPr>
          <w:noProof/>
        </w:rPr>
        <w:fldChar w:fldCharType="end"/>
      </w:r>
      <w:r>
        <w:t xml:space="preserve">.7 </w:t>
      </w:r>
      <w:r w:rsidRPr="00686F4A">
        <w:t xml:space="preserve">– Схема алгоритма </w:t>
      </w:r>
      <w:r>
        <w:rPr>
          <w:color w:val="000000"/>
          <w:lang w:eastAsia="ru-RU"/>
        </w:rPr>
        <w:t>SaveDataToFile (часть 2)</w:t>
      </w:r>
    </w:p>
    <w:p w14:paraId="054222D0" w14:textId="77777777" w:rsidR="00DE34D0" w:rsidRDefault="00DE34D0" w:rsidP="007C38B0"/>
    <w:p w14:paraId="3725F6A9" w14:textId="4674871D" w:rsidR="007C38B0" w:rsidRDefault="007C38B0" w:rsidP="007C38B0"/>
    <w:p w14:paraId="7F703594" w14:textId="0EC46B00" w:rsidR="007C38B0" w:rsidRDefault="007C38B0" w:rsidP="007C38B0"/>
    <w:p w14:paraId="204998C6" w14:textId="42769921" w:rsidR="007C38B0" w:rsidRDefault="007C38B0" w:rsidP="007C38B0"/>
    <w:p w14:paraId="5ADD5F7A" w14:textId="79A4B903" w:rsidR="007C38B0" w:rsidRDefault="007C38B0" w:rsidP="007C38B0"/>
    <w:p w14:paraId="3F5AA54C" w14:textId="13841C2B" w:rsidR="007C38B0" w:rsidRDefault="007C38B0" w:rsidP="007C38B0"/>
    <w:p w14:paraId="4E396301" w14:textId="0A97FED9" w:rsidR="007C38B0" w:rsidRDefault="007C38B0" w:rsidP="007C38B0"/>
    <w:p w14:paraId="0F21AFA8" w14:textId="7E3253AA" w:rsidR="007C38B0" w:rsidRDefault="007C38B0" w:rsidP="007C38B0">
      <w:pPr>
        <w:pStyle w:val="2"/>
        <w:rPr>
          <w:lang w:val="en-US"/>
        </w:rPr>
      </w:pPr>
      <w:bookmarkStart w:id="33" w:name="_Toc136279667"/>
      <w:r w:rsidRPr="003E4802">
        <w:lastRenderedPageBreak/>
        <w:t xml:space="preserve">Схема алгоритма </w:t>
      </w:r>
      <w:r w:rsidR="00DE34D0">
        <w:rPr>
          <w:color w:val="000000"/>
          <w:szCs w:val="28"/>
          <w:lang w:eastAsia="ru-RU"/>
        </w:rPr>
        <w:t>LoadDataFromFile</w:t>
      </w:r>
      <w:bookmarkEnd w:id="33"/>
    </w:p>
    <w:p w14:paraId="3789A1E0" w14:textId="21AF5599" w:rsidR="007C38B0" w:rsidRDefault="001D3788" w:rsidP="007C38B0">
      <w:pPr>
        <w:keepNext/>
        <w:jc w:val="center"/>
      </w:pPr>
      <w:r>
        <w:object w:dxaOrig="8550" w:dyaOrig="14805" w14:anchorId="308A8673">
          <v:shape id="_x0000_i1059" type="#_x0000_t75" style="width:356.5pt;height:617.5pt" o:ole="">
            <v:imagedata r:id="rId23" o:title=""/>
          </v:shape>
          <o:OLEObject Type="Embed" ProgID="Visio.Drawing.15" ShapeID="_x0000_i1059" DrawAspect="Content" ObjectID="_1746975997" r:id="rId24"/>
        </w:object>
      </w:r>
    </w:p>
    <w:p w14:paraId="6EDC0ED8" w14:textId="77777777" w:rsidR="007C38B0" w:rsidRDefault="007C38B0" w:rsidP="007C38B0">
      <w:pPr>
        <w:pStyle w:val="ab"/>
      </w:pPr>
    </w:p>
    <w:p w14:paraId="42591ED5" w14:textId="0B10A354" w:rsidR="00DE34D0" w:rsidRPr="00A64FB4" w:rsidRDefault="007C38B0" w:rsidP="00A64FB4">
      <w:pPr>
        <w:pStyle w:val="ab"/>
        <w:rPr>
          <w:color w:val="000000"/>
          <w:lang w:eastAsia="ru-RU"/>
        </w:rPr>
      </w:pPr>
      <w:r>
        <w:t xml:space="preserve">Рисунок </w:t>
      </w:r>
      <w:r w:rsidR="006002FF">
        <w:fldChar w:fldCharType="begin"/>
      </w:r>
      <w:r w:rsidR="006002FF">
        <w:instrText xml:space="preserve"> STYLEREF 1 \s </w:instrText>
      </w:r>
      <w:r w:rsidR="006002FF">
        <w:fldChar w:fldCharType="separate"/>
      </w:r>
      <w:r w:rsidR="00297063">
        <w:rPr>
          <w:noProof/>
        </w:rPr>
        <w:t>5</w:t>
      </w:r>
      <w:r w:rsidR="006002FF">
        <w:rPr>
          <w:noProof/>
        </w:rPr>
        <w:fldChar w:fldCharType="end"/>
      </w:r>
      <w:r w:rsidR="00297063">
        <w:t>.</w:t>
      </w:r>
      <w:r w:rsidR="006002FF">
        <w:fldChar w:fldCharType="begin"/>
      </w:r>
      <w:r w:rsidR="006002FF">
        <w:instrText xml:space="preserve"> SEQ Рисунок \* ARABIC \s 1 </w:instrText>
      </w:r>
      <w:r w:rsidR="006002FF">
        <w:fldChar w:fldCharType="separate"/>
      </w:r>
      <w:r w:rsidR="00297063">
        <w:rPr>
          <w:noProof/>
        </w:rPr>
        <w:t>8</w:t>
      </w:r>
      <w:r w:rsidR="006002FF">
        <w:rPr>
          <w:noProof/>
        </w:rPr>
        <w:fldChar w:fldCharType="end"/>
      </w:r>
      <w:r w:rsidRPr="00DE34D0">
        <w:t xml:space="preserve"> – Схема алгоритма </w:t>
      </w:r>
      <w:r w:rsidR="00DE34D0">
        <w:rPr>
          <w:color w:val="000000"/>
          <w:lang w:eastAsia="ru-RU"/>
        </w:rPr>
        <w:t>LoadDataFromFile (часть 1)</w:t>
      </w:r>
    </w:p>
    <w:p w14:paraId="3E2086D4" w14:textId="092A388C" w:rsidR="00DE34D0" w:rsidRDefault="00DE34D0" w:rsidP="00DE34D0">
      <w:pPr>
        <w:rPr>
          <w:lang w:eastAsia="ru-RU"/>
        </w:rPr>
      </w:pPr>
      <w:bookmarkStart w:id="34" w:name="_GoBack"/>
      <w:bookmarkEnd w:id="34"/>
    </w:p>
    <w:p w14:paraId="33C7F63A" w14:textId="2097A98C" w:rsidR="00DE34D0" w:rsidRDefault="00C30739" w:rsidP="00A64FB4">
      <w:pPr>
        <w:pStyle w:val="afa"/>
      </w:pPr>
      <w:r>
        <w:object w:dxaOrig="4770" w:dyaOrig="4785" w14:anchorId="687F1A11">
          <v:shape id="_x0000_i1033" type="#_x0000_t75" style="width:204pt;height:205pt" o:ole="">
            <v:imagedata r:id="rId25" o:title=""/>
          </v:shape>
          <o:OLEObject Type="Embed" ProgID="Visio.Drawing.15" ShapeID="_x0000_i1033" DrawAspect="Content" ObjectID="_1746975998" r:id="rId26"/>
        </w:object>
      </w:r>
    </w:p>
    <w:p w14:paraId="7DE49027" w14:textId="77777777" w:rsidR="00DE34D0" w:rsidRDefault="00DE34D0" w:rsidP="00DE34D0">
      <w:pPr>
        <w:rPr>
          <w:lang w:eastAsia="ru-RU"/>
        </w:rPr>
      </w:pPr>
    </w:p>
    <w:p w14:paraId="31F3E5CC" w14:textId="6F389B5D" w:rsidR="00DE34D0" w:rsidRPr="00DE34D0" w:rsidRDefault="00DE34D0" w:rsidP="00DE34D0">
      <w:pPr>
        <w:pStyle w:val="ab"/>
      </w:pPr>
      <w:r>
        <w:t xml:space="preserve">Рисунок </w:t>
      </w:r>
      <w:r w:rsidR="006002FF">
        <w:fldChar w:fldCharType="begin"/>
      </w:r>
      <w:r w:rsidR="006002FF">
        <w:instrText xml:space="preserve"> STYLEREF 1 \s </w:instrText>
      </w:r>
      <w:r w:rsidR="006002FF">
        <w:fldChar w:fldCharType="separate"/>
      </w:r>
      <w:r>
        <w:rPr>
          <w:noProof/>
        </w:rPr>
        <w:t>5</w:t>
      </w:r>
      <w:r w:rsidR="006002FF">
        <w:rPr>
          <w:noProof/>
        </w:rPr>
        <w:fldChar w:fldCharType="end"/>
      </w:r>
      <w:r>
        <w:t>.9</w:t>
      </w:r>
      <w:r w:rsidRPr="00DE34D0">
        <w:t xml:space="preserve"> – Схема алгоритма </w:t>
      </w:r>
      <w:r>
        <w:rPr>
          <w:color w:val="000000"/>
          <w:lang w:eastAsia="ru-RU"/>
        </w:rPr>
        <w:t>LoadDataFromFile (часть 2)</w:t>
      </w:r>
    </w:p>
    <w:p w14:paraId="251CD462" w14:textId="77777777" w:rsidR="00DE34D0" w:rsidRPr="00DE34D0" w:rsidRDefault="00DE34D0" w:rsidP="00DE34D0">
      <w:pPr>
        <w:rPr>
          <w:lang w:eastAsia="ru-RU"/>
        </w:rPr>
      </w:pPr>
    </w:p>
    <w:p w14:paraId="4489A44C" w14:textId="5624A152" w:rsidR="007C38B0" w:rsidRDefault="007C38B0" w:rsidP="007C38B0">
      <w:pPr>
        <w:ind w:left="709" w:firstLine="374"/>
      </w:pPr>
    </w:p>
    <w:p w14:paraId="564D9CCE" w14:textId="7A8578C1" w:rsidR="00FA3B24" w:rsidRDefault="00FA3B24" w:rsidP="007C38B0">
      <w:pPr>
        <w:ind w:left="709" w:firstLine="374"/>
      </w:pPr>
    </w:p>
    <w:p w14:paraId="78BED6DB" w14:textId="2CD08C92" w:rsidR="00FA3B24" w:rsidRPr="00FA3B24" w:rsidRDefault="00FA3B24" w:rsidP="00FA3B24">
      <w:pPr>
        <w:pStyle w:val="2"/>
        <w:ind w:left="1083" w:hanging="374"/>
      </w:pPr>
      <w:bookmarkStart w:id="35" w:name="_Toc136279668"/>
      <w:r w:rsidRPr="003E4802">
        <w:lastRenderedPageBreak/>
        <w:t xml:space="preserve">Схема алгоритма </w:t>
      </w:r>
      <w:r w:rsidR="00DE34D0">
        <w:rPr>
          <w:color w:val="000000"/>
          <w:szCs w:val="28"/>
          <w:lang w:eastAsia="ru-RU"/>
        </w:rPr>
        <w:t>CheckComp</w:t>
      </w:r>
      <w:r w:rsidR="00DE34D0">
        <w:rPr>
          <w:color w:val="000000"/>
          <w:szCs w:val="28"/>
          <w:lang w:val="en-US" w:eastAsia="ru-RU"/>
        </w:rPr>
        <w:t>atib</w:t>
      </w:r>
      <w:bookmarkEnd w:id="35"/>
    </w:p>
    <w:p w14:paraId="7DC08B42" w14:textId="50DB2F86" w:rsidR="00076F0F" w:rsidRDefault="003B7323" w:rsidP="00076F0F">
      <w:pPr>
        <w:keepNext/>
        <w:ind w:firstLine="374"/>
        <w:jc w:val="center"/>
      </w:pPr>
      <w:r>
        <w:object w:dxaOrig="4515" w:dyaOrig="14400" w14:anchorId="58C60847">
          <v:shape id="_x0000_i1034" type="#_x0000_t75" style="width:191pt;height:610pt" o:ole="">
            <v:imagedata r:id="rId27" o:title=""/>
          </v:shape>
          <o:OLEObject Type="Embed" ProgID="Visio.Drawing.15" ShapeID="_x0000_i1034" DrawAspect="Content" ObjectID="_1746975999" r:id="rId28"/>
        </w:object>
      </w:r>
    </w:p>
    <w:p w14:paraId="3AA4D30A" w14:textId="77777777" w:rsidR="00076F0F" w:rsidRDefault="00076F0F" w:rsidP="00076F0F">
      <w:pPr>
        <w:pStyle w:val="ab"/>
      </w:pPr>
    </w:p>
    <w:p w14:paraId="2C84327B" w14:textId="21572717" w:rsidR="00FA3B24" w:rsidRDefault="00076F0F" w:rsidP="00076F0F">
      <w:pPr>
        <w:pStyle w:val="ab"/>
      </w:pPr>
      <w:r>
        <w:t xml:space="preserve">Рисунок </w:t>
      </w:r>
      <w:r w:rsidR="006002FF">
        <w:fldChar w:fldCharType="begin"/>
      </w:r>
      <w:r w:rsidR="006002FF">
        <w:instrText xml:space="preserve"> STYLEREF 1 \s </w:instrText>
      </w:r>
      <w:r w:rsidR="006002FF">
        <w:fldChar w:fldCharType="separate"/>
      </w:r>
      <w:r w:rsidR="00297063">
        <w:rPr>
          <w:noProof/>
        </w:rPr>
        <w:t>5</w:t>
      </w:r>
      <w:r w:rsidR="006002FF">
        <w:rPr>
          <w:noProof/>
        </w:rPr>
        <w:fldChar w:fldCharType="end"/>
      </w:r>
      <w:r w:rsidR="00297063">
        <w:t>.</w:t>
      </w:r>
      <w:r w:rsidR="00DE34D0">
        <w:t>10</w:t>
      </w:r>
      <w:r>
        <w:t xml:space="preserve"> </w:t>
      </w:r>
      <w:r w:rsidRPr="00BD1915">
        <w:t xml:space="preserve">– Схема алгоритма </w:t>
      </w:r>
      <w:r w:rsidR="00DE34D0">
        <w:rPr>
          <w:color w:val="000000"/>
          <w:lang w:eastAsia="ru-RU"/>
        </w:rPr>
        <w:t>CheckComp</w:t>
      </w:r>
      <w:r w:rsidR="00DE34D0">
        <w:rPr>
          <w:color w:val="000000"/>
          <w:lang w:val="en-US" w:eastAsia="ru-RU"/>
        </w:rPr>
        <w:t>atib</w:t>
      </w:r>
      <w:r w:rsidR="00DE34D0">
        <w:t xml:space="preserve"> </w:t>
      </w:r>
      <w:r>
        <w:t>(часть 1)</w:t>
      </w:r>
    </w:p>
    <w:p w14:paraId="70F69953" w14:textId="3F6502CF" w:rsidR="00076F0F" w:rsidRDefault="00076F0F" w:rsidP="00076F0F"/>
    <w:p w14:paraId="7D607BA3" w14:textId="7D7D7F7B" w:rsidR="00076F0F" w:rsidRDefault="00076F0F" w:rsidP="00076F0F"/>
    <w:p w14:paraId="74F4B7E4" w14:textId="6B3F983E" w:rsidR="00076F0F" w:rsidRDefault="00076F0F" w:rsidP="00076F0F"/>
    <w:p w14:paraId="41383243" w14:textId="79566B38" w:rsidR="00A65B22" w:rsidRDefault="003B7323" w:rsidP="00A65B22">
      <w:pPr>
        <w:keepNext/>
        <w:ind w:firstLine="0"/>
        <w:jc w:val="center"/>
      </w:pPr>
      <w:r>
        <w:object w:dxaOrig="4770" w:dyaOrig="6375" w14:anchorId="160EE067">
          <v:shape id="_x0000_i1035" type="#_x0000_t75" style="width:231.5pt;height:309pt" o:ole="">
            <v:imagedata r:id="rId29" o:title=""/>
          </v:shape>
          <o:OLEObject Type="Embed" ProgID="Visio.Drawing.15" ShapeID="_x0000_i1035" DrawAspect="Content" ObjectID="_1746976000" r:id="rId30"/>
        </w:object>
      </w:r>
    </w:p>
    <w:p w14:paraId="043A92CF" w14:textId="77777777" w:rsidR="00A65B22" w:rsidRDefault="00A65B22" w:rsidP="00A65B22">
      <w:pPr>
        <w:pStyle w:val="ab"/>
      </w:pPr>
    </w:p>
    <w:p w14:paraId="01C06A74" w14:textId="338BF8D8" w:rsidR="00076F0F" w:rsidRDefault="00A65B22" w:rsidP="00A65B22">
      <w:pPr>
        <w:pStyle w:val="ab"/>
      </w:pPr>
      <w:r>
        <w:t xml:space="preserve">Рисунок </w:t>
      </w:r>
      <w:r w:rsidR="006002FF">
        <w:fldChar w:fldCharType="begin"/>
      </w:r>
      <w:r w:rsidR="006002FF">
        <w:instrText xml:space="preserve"> STYLEREF 1 \s </w:instrText>
      </w:r>
      <w:r w:rsidR="006002FF">
        <w:fldChar w:fldCharType="separate"/>
      </w:r>
      <w:r w:rsidR="00297063">
        <w:rPr>
          <w:noProof/>
        </w:rPr>
        <w:t>5</w:t>
      </w:r>
      <w:r w:rsidR="006002FF">
        <w:rPr>
          <w:noProof/>
        </w:rPr>
        <w:fldChar w:fldCharType="end"/>
      </w:r>
      <w:r w:rsidR="00297063">
        <w:t>.</w:t>
      </w:r>
      <w:r w:rsidR="00DE34D0">
        <w:t>11</w:t>
      </w:r>
      <w:r>
        <w:t xml:space="preserve"> </w:t>
      </w:r>
      <w:r w:rsidRPr="007E3F10">
        <w:t xml:space="preserve">– Схема алгоритма </w:t>
      </w:r>
      <w:r w:rsidR="00DE34D0">
        <w:rPr>
          <w:color w:val="000000"/>
          <w:lang w:eastAsia="ru-RU"/>
        </w:rPr>
        <w:t>CheckComp</w:t>
      </w:r>
      <w:r w:rsidR="00DE34D0">
        <w:rPr>
          <w:color w:val="000000"/>
          <w:lang w:val="en-US" w:eastAsia="ru-RU"/>
        </w:rPr>
        <w:t>atib</w:t>
      </w:r>
      <w:r w:rsidR="00DE34D0" w:rsidRPr="007E3F10">
        <w:t xml:space="preserve"> </w:t>
      </w:r>
      <w:r w:rsidRPr="007E3F10">
        <w:t xml:space="preserve">(часть </w:t>
      </w:r>
      <w:r>
        <w:t>2</w:t>
      </w:r>
      <w:r w:rsidRPr="007E3F10">
        <w:t>)</w:t>
      </w:r>
    </w:p>
    <w:p w14:paraId="12B87CF8" w14:textId="4A9EF75B" w:rsidR="00927AB5" w:rsidRDefault="00927AB5" w:rsidP="00927AB5"/>
    <w:p w14:paraId="4F843FEA" w14:textId="1F94D664" w:rsidR="00927AB5" w:rsidRDefault="00927AB5" w:rsidP="00927AB5"/>
    <w:p w14:paraId="2BF180C3" w14:textId="6AE588C9" w:rsidR="00927AB5" w:rsidRDefault="00927AB5" w:rsidP="00927AB5"/>
    <w:p w14:paraId="02BD7FF5" w14:textId="3AE29413" w:rsidR="00927AB5" w:rsidRDefault="00927AB5" w:rsidP="00927AB5"/>
    <w:p w14:paraId="21576DFB" w14:textId="3222EED5" w:rsidR="00927AB5" w:rsidRDefault="00927AB5" w:rsidP="00927AB5"/>
    <w:p w14:paraId="01312126" w14:textId="54D15205" w:rsidR="00927AB5" w:rsidRDefault="00927AB5" w:rsidP="00927AB5"/>
    <w:p w14:paraId="7D4471E4" w14:textId="45D22898" w:rsidR="00927AB5" w:rsidRDefault="00927AB5" w:rsidP="00927AB5"/>
    <w:p w14:paraId="2A6C374C" w14:textId="14921D8D" w:rsidR="00927AB5" w:rsidRDefault="00927AB5" w:rsidP="00927AB5"/>
    <w:p w14:paraId="448473E1" w14:textId="285E476C" w:rsidR="00927AB5" w:rsidRDefault="00927AB5" w:rsidP="00927AB5"/>
    <w:p w14:paraId="43E6B50E" w14:textId="04BCA41E" w:rsidR="00927AB5" w:rsidRDefault="00927AB5" w:rsidP="00927AB5"/>
    <w:p w14:paraId="53F0D80E" w14:textId="599D8406" w:rsidR="00927AB5" w:rsidRDefault="00927AB5" w:rsidP="00927AB5"/>
    <w:p w14:paraId="0ADECC73" w14:textId="20560B55" w:rsidR="00927AB5" w:rsidRDefault="00927AB5" w:rsidP="00927AB5"/>
    <w:p w14:paraId="1FFD6E28" w14:textId="5877C9CC" w:rsidR="00927AB5" w:rsidRDefault="00927AB5" w:rsidP="00927AB5"/>
    <w:p w14:paraId="4C5B7D22" w14:textId="3036001F" w:rsidR="00927AB5" w:rsidRDefault="00927AB5" w:rsidP="00927AB5">
      <w:pPr>
        <w:pStyle w:val="10"/>
        <w:ind w:left="1061" w:hanging="352"/>
      </w:pPr>
      <w:bookmarkStart w:id="36" w:name="_Toc136279669"/>
      <w:r>
        <w:rPr>
          <w:lang w:val="ru-RU"/>
        </w:rPr>
        <w:lastRenderedPageBreak/>
        <w:t>Графический интерфейс</w:t>
      </w:r>
      <w:bookmarkEnd w:id="36"/>
    </w:p>
    <w:p w14:paraId="06858C14" w14:textId="2914C2F1" w:rsidR="00927AB5" w:rsidRPr="00165B38" w:rsidRDefault="0014551F" w:rsidP="001D3788">
      <w:pPr>
        <w:pStyle w:val="2"/>
        <w:ind w:left="993" w:hanging="284"/>
        <w:rPr>
          <w:lang w:val="ru-RU"/>
        </w:rPr>
      </w:pPr>
      <w:bookmarkStart w:id="37" w:name="_Toc136279670"/>
      <w:r>
        <w:t xml:space="preserve">Описание графических компонентов формы </w:t>
      </w:r>
      <w:r w:rsidR="00165B38" w:rsidRPr="00165B38">
        <w:rPr>
          <w:lang w:val="en-US"/>
        </w:rPr>
        <w:t>frmMain</w:t>
      </w:r>
      <w:bookmarkEnd w:id="37"/>
    </w:p>
    <w:p w14:paraId="6BE886B3" w14:textId="30995A18" w:rsidR="0014551F" w:rsidRPr="00FF60A0" w:rsidRDefault="0014551F" w:rsidP="0014551F">
      <w:pPr>
        <w:pStyle w:val="a2"/>
      </w:pPr>
      <w:r>
        <w:t xml:space="preserve">Форма </w:t>
      </w:r>
      <w:r w:rsidR="00165B38" w:rsidRPr="00165B38">
        <w:rPr>
          <w:lang w:val="en-US"/>
        </w:rPr>
        <w:t>frmMain</w:t>
      </w:r>
      <w:r w:rsidR="00165B38" w:rsidRPr="00165B38">
        <w:t xml:space="preserve"> </w:t>
      </w:r>
      <w:r w:rsidRPr="0014551F">
        <w:t xml:space="preserve">– </w:t>
      </w:r>
      <w:r>
        <w:t xml:space="preserve">это </w:t>
      </w:r>
      <w:r w:rsidRPr="0014551F">
        <w:t>о</w:t>
      </w:r>
      <w:r>
        <w:t xml:space="preserve">сновная форма, которая даёт пользователю доступ к основным функциям программного средста, таким как просмотр </w:t>
      </w:r>
      <w:r w:rsidR="00FF60A0">
        <w:t>списков невест и женихов</w:t>
      </w:r>
      <w:r>
        <w:t xml:space="preserve">, добавление, редактирование или удаление </w:t>
      </w:r>
      <w:r w:rsidR="00FF60A0">
        <w:t>кандидатов, сортировка списков</w:t>
      </w:r>
      <w:r>
        <w:t xml:space="preserve"> по различным параметрам.</w:t>
      </w:r>
      <w:r w:rsidR="00095C5F" w:rsidRPr="00095C5F">
        <w:t xml:space="preserve"> </w:t>
      </w:r>
      <w:r w:rsidR="00095C5F">
        <w:t>Данная форма имеет вид, представленный на рисунке 6.1.</w:t>
      </w:r>
    </w:p>
    <w:p w14:paraId="0595EF69" w14:textId="77777777" w:rsidR="0014551F" w:rsidRDefault="0014551F" w:rsidP="0014551F">
      <w:pPr>
        <w:pStyle w:val="a2"/>
      </w:pPr>
    </w:p>
    <w:p w14:paraId="07DC2B19" w14:textId="74E40FE1" w:rsidR="0014551F" w:rsidRDefault="00946B4E" w:rsidP="0014551F">
      <w:pPr>
        <w:pStyle w:val="a2"/>
        <w:keepNext/>
        <w:ind w:firstLine="0"/>
        <w:jc w:val="center"/>
      </w:pPr>
      <w:r w:rsidRPr="00946B4E">
        <w:rPr>
          <w:noProof/>
          <w:lang w:eastAsia="ru-RU"/>
        </w:rPr>
        <w:drawing>
          <wp:inline distT="0" distB="0" distL="0" distR="0" wp14:anchorId="6C4233B4" wp14:editId="06092C85">
            <wp:extent cx="5939790" cy="318262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8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B63DB" w14:textId="77777777" w:rsidR="0014551F" w:rsidRDefault="0014551F" w:rsidP="0014551F">
      <w:pPr>
        <w:pStyle w:val="ab"/>
      </w:pPr>
    </w:p>
    <w:p w14:paraId="0E40053F" w14:textId="409A8A53" w:rsidR="0014551F" w:rsidRPr="00297063" w:rsidRDefault="0014551F" w:rsidP="0014551F">
      <w:pPr>
        <w:pStyle w:val="ab"/>
      </w:pPr>
      <w:r>
        <w:t xml:space="preserve">Рисунок </w:t>
      </w:r>
      <w:r w:rsidR="006002FF">
        <w:fldChar w:fldCharType="begin"/>
      </w:r>
      <w:r w:rsidR="006002FF">
        <w:instrText xml:space="preserve"> STYLEREF 1 \s </w:instrText>
      </w:r>
      <w:r w:rsidR="006002FF">
        <w:fldChar w:fldCharType="separate"/>
      </w:r>
      <w:r w:rsidR="00297063">
        <w:rPr>
          <w:noProof/>
        </w:rPr>
        <w:t>6</w:t>
      </w:r>
      <w:r w:rsidR="006002FF">
        <w:rPr>
          <w:noProof/>
        </w:rPr>
        <w:fldChar w:fldCharType="end"/>
      </w:r>
      <w:r w:rsidR="00297063">
        <w:t>.</w:t>
      </w:r>
      <w:r w:rsidR="006002FF">
        <w:fldChar w:fldCharType="begin"/>
      </w:r>
      <w:r w:rsidR="006002FF">
        <w:instrText xml:space="preserve"> SEQ Рисунок \* ARABIC \s 1 </w:instrText>
      </w:r>
      <w:r w:rsidR="006002FF">
        <w:fldChar w:fldCharType="separate"/>
      </w:r>
      <w:r w:rsidR="00297063">
        <w:rPr>
          <w:noProof/>
        </w:rPr>
        <w:t>1</w:t>
      </w:r>
      <w:r w:rsidR="006002FF">
        <w:rPr>
          <w:noProof/>
        </w:rPr>
        <w:fldChar w:fldCharType="end"/>
      </w:r>
      <w:r>
        <w:t xml:space="preserve"> </w:t>
      </w:r>
      <w:r w:rsidRPr="003D043F">
        <w:t xml:space="preserve">– Вид формы </w:t>
      </w:r>
      <w:r w:rsidR="00165B38" w:rsidRPr="00165B38">
        <w:rPr>
          <w:lang w:val="en-US"/>
        </w:rPr>
        <w:t>frmMain</w:t>
      </w:r>
    </w:p>
    <w:p w14:paraId="0D5EDBB1" w14:textId="77777777" w:rsidR="0014551F" w:rsidRDefault="0014551F" w:rsidP="0014551F">
      <w:pPr>
        <w:pStyle w:val="a2"/>
      </w:pPr>
    </w:p>
    <w:p w14:paraId="76FE5874" w14:textId="1460CA32" w:rsidR="0014551F" w:rsidRDefault="0014551F" w:rsidP="0014551F">
      <w:pPr>
        <w:pStyle w:val="a2"/>
      </w:pPr>
      <w:r>
        <w:t xml:space="preserve">Составляющие формы </w:t>
      </w:r>
      <w:r w:rsidR="00165B38" w:rsidRPr="00165B38">
        <w:rPr>
          <w:lang w:val="en-US"/>
        </w:rPr>
        <w:t>frmMain</w:t>
      </w:r>
      <w:r w:rsidRPr="00484EA4">
        <w:t>:</w:t>
      </w:r>
    </w:p>
    <w:p w14:paraId="59C0AD8D" w14:textId="7A268941" w:rsidR="0014551F" w:rsidRDefault="00FF60A0" w:rsidP="0014551F">
      <w:pPr>
        <w:pStyle w:val="a"/>
      </w:pPr>
      <w:r>
        <w:t>список</w:t>
      </w:r>
      <w:r w:rsidR="0014551F">
        <w:t xml:space="preserve"> «</w:t>
      </w:r>
      <w:r>
        <w:rPr>
          <w:lang w:val="en-US"/>
        </w:rPr>
        <w:t>lvMale</w:t>
      </w:r>
      <w:r w:rsidR="0014551F">
        <w:t xml:space="preserve">», на которой </w:t>
      </w:r>
      <w:r>
        <w:t>отображается женихи</w:t>
      </w:r>
      <w:r w:rsidR="0014551F">
        <w:t>;</w:t>
      </w:r>
    </w:p>
    <w:p w14:paraId="33459AD5" w14:textId="11B64D05" w:rsidR="00FF60A0" w:rsidRDefault="00FF60A0" w:rsidP="0014551F">
      <w:pPr>
        <w:pStyle w:val="a"/>
      </w:pPr>
      <w:r>
        <w:t>список «</w:t>
      </w:r>
      <w:r>
        <w:rPr>
          <w:lang w:val="en-US"/>
        </w:rPr>
        <w:t>lvFemale</w:t>
      </w:r>
      <w:r>
        <w:t>», на которой отображается невестки;</w:t>
      </w:r>
    </w:p>
    <w:p w14:paraId="0D026A81" w14:textId="2B1602D3" w:rsidR="0014551F" w:rsidRDefault="0014551F" w:rsidP="0014551F">
      <w:pPr>
        <w:pStyle w:val="a"/>
      </w:pPr>
      <w:r>
        <w:t>кнопка «</w:t>
      </w:r>
      <w:r w:rsidR="00FF60A0">
        <w:t>b</w:t>
      </w:r>
      <w:r w:rsidR="00095C5F">
        <w:rPr>
          <w:lang w:val="en-US"/>
        </w:rPr>
        <w:t>tnAdd</w:t>
      </w:r>
      <w:r>
        <w:t>»</w:t>
      </w:r>
      <w:r w:rsidR="00095C5F">
        <w:t>,</w:t>
      </w:r>
      <w:r w:rsidR="00FF60A0">
        <w:t xml:space="preserve"> отвечающая за добавление нового кандидата</w:t>
      </w:r>
      <w:r w:rsidR="00095C5F">
        <w:t>;</w:t>
      </w:r>
    </w:p>
    <w:p w14:paraId="4130FEE5" w14:textId="2E6D01A5" w:rsidR="00095C5F" w:rsidRDefault="00095C5F" w:rsidP="0014551F">
      <w:pPr>
        <w:pStyle w:val="a"/>
      </w:pPr>
      <w:r>
        <w:t>кнопка «</w:t>
      </w:r>
      <w:r w:rsidR="00FF60A0">
        <w:rPr>
          <w:lang w:val="en-US"/>
        </w:rPr>
        <w:t>b</w:t>
      </w:r>
      <w:r>
        <w:rPr>
          <w:lang w:val="en-US"/>
        </w:rPr>
        <w:t>tnDel</w:t>
      </w:r>
      <w:r>
        <w:t>», отвечающая за удаление выбранного</w:t>
      </w:r>
      <w:r w:rsidR="00FF60A0">
        <w:t xml:space="preserve"> кандидата</w:t>
      </w:r>
      <w:r>
        <w:t>;</w:t>
      </w:r>
    </w:p>
    <w:p w14:paraId="46EC5DB6" w14:textId="22089CC6" w:rsidR="00095C5F" w:rsidRDefault="00095C5F" w:rsidP="0014551F">
      <w:pPr>
        <w:pStyle w:val="a"/>
      </w:pPr>
      <w:r>
        <w:t>кнопка «</w:t>
      </w:r>
      <w:r w:rsidR="00FF60A0">
        <w:rPr>
          <w:lang w:val="en-US"/>
        </w:rPr>
        <w:t>b</w:t>
      </w:r>
      <w:r>
        <w:rPr>
          <w:lang w:val="en-US"/>
        </w:rPr>
        <w:t>tnEdit</w:t>
      </w:r>
      <w:r>
        <w:t>», отвечающа</w:t>
      </w:r>
      <w:r w:rsidR="00FF60A0">
        <w:t>я за редактирование информации об кандидате</w:t>
      </w:r>
      <w:r>
        <w:t>;</w:t>
      </w:r>
    </w:p>
    <w:p w14:paraId="3F73216F" w14:textId="1AE68450" w:rsidR="00FF60A0" w:rsidRDefault="00FF60A0" w:rsidP="00FF60A0">
      <w:pPr>
        <w:pStyle w:val="a"/>
      </w:pPr>
      <w:r>
        <w:t>компонент «</w:t>
      </w:r>
      <w:r w:rsidRPr="00FF60A0">
        <w:t>cbSortGender</w:t>
      </w:r>
      <w:r>
        <w:t>», отвечающий за определения того, какой список сортировать</w:t>
      </w:r>
      <w:r w:rsidRPr="00FF60A0">
        <w:t>;</w:t>
      </w:r>
    </w:p>
    <w:p w14:paraId="0B366F41" w14:textId="7F62F49D" w:rsidR="00FF60A0" w:rsidRDefault="00FF60A0" w:rsidP="00FF60A0">
      <w:pPr>
        <w:pStyle w:val="a"/>
      </w:pPr>
      <w:r>
        <w:t>компонент «</w:t>
      </w:r>
      <w:r w:rsidRPr="00FF60A0">
        <w:t>cbSort</w:t>
      </w:r>
      <w:r>
        <w:t>», отвечающий за определния того, по какому принципу сортировать список</w:t>
      </w:r>
      <w:r w:rsidRPr="00FF60A0">
        <w:t>;</w:t>
      </w:r>
    </w:p>
    <w:p w14:paraId="35D4D741" w14:textId="16492793" w:rsidR="00FF60A0" w:rsidRDefault="00FF60A0" w:rsidP="00FF60A0">
      <w:pPr>
        <w:pStyle w:val="a"/>
      </w:pPr>
      <w:r>
        <w:t>кнопка «</w:t>
      </w:r>
      <w:r>
        <w:rPr>
          <w:lang w:val="en-US"/>
        </w:rPr>
        <w:t>btnSort</w:t>
      </w:r>
      <w:r>
        <w:t>», отвечающая за сортировку;</w:t>
      </w:r>
    </w:p>
    <w:p w14:paraId="469F5678" w14:textId="0C16187B" w:rsidR="00FF60A0" w:rsidRDefault="00FF60A0" w:rsidP="00FF60A0">
      <w:pPr>
        <w:pStyle w:val="a"/>
      </w:pPr>
      <w:r>
        <w:t>кнопка «</w:t>
      </w:r>
      <w:r>
        <w:rPr>
          <w:lang w:val="en-US"/>
        </w:rPr>
        <w:t>btnOpen</w:t>
      </w:r>
      <w:r>
        <w:t>», отвечающая за открытие файла;</w:t>
      </w:r>
    </w:p>
    <w:p w14:paraId="5D09E17F" w14:textId="46059A9E" w:rsidR="00FF60A0" w:rsidRDefault="00FF60A0" w:rsidP="00FF60A0">
      <w:pPr>
        <w:pStyle w:val="a"/>
      </w:pPr>
      <w:r>
        <w:t>кнопка «</w:t>
      </w:r>
      <w:r>
        <w:rPr>
          <w:lang w:val="en-US"/>
        </w:rPr>
        <w:t>btnSave</w:t>
      </w:r>
      <w:r>
        <w:t>», отвечающая за сохранения файла;</w:t>
      </w:r>
    </w:p>
    <w:p w14:paraId="60098B85" w14:textId="5797EFCA" w:rsidR="00FF60A0" w:rsidRPr="00FF60A0" w:rsidRDefault="00FF60A0" w:rsidP="00FF60A0">
      <w:pPr>
        <w:pStyle w:val="a"/>
      </w:pPr>
      <w:r>
        <w:t>компоненты «cb</w:t>
      </w:r>
      <w:r>
        <w:rPr>
          <w:lang w:val="en-US"/>
        </w:rPr>
        <w:t>Mail</w:t>
      </w:r>
      <w:r>
        <w:t>»</w:t>
      </w:r>
      <w:r w:rsidRPr="00FF60A0">
        <w:t xml:space="preserve">, </w:t>
      </w:r>
      <w:r>
        <w:t>«cb</w:t>
      </w:r>
      <w:r>
        <w:rPr>
          <w:lang w:val="en-US"/>
        </w:rPr>
        <w:t>Femail</w:t>
      </w:r>
      <w:r>
        <w:t>», отвечающие за выбора кандидата</w:t>
      </w:r>
      <w:r w:rsidRPr="00FF60A0">
        <w:t>;</w:t>
      </w:r>
    </w:p>
    <w:p w14:paraId="499957D5" w14:textId="0B653752" w:rsidR="00FF60A0" w:rsidRDefault="00FF60A0" w:rsidP="00165B38">
      <w:pPr>
        <w:pStyle w:val="a"/>
      </w:pPr>
      <w:r>
        <w:lastRenderedPageBreak/>
        <w:t>кнопки «</w:t>
      </w:r>
      <w:r>
        <w:rPr>
          <w:lang w:val="en-US"/>
        </w:rPr>
        <w:t>btnMaleOffer</w:t>
      </w:r>
      <w:r>
        <w:t>»</w:t>
      </w:r>
      <w:r w:rsidRPr="00FF60A0">
        <w:t xml:space="preserve">, </w:t>
      </w:r>
      <w:r>
        <w:t>«</w:t>
      </w:r>
      <w:r>
        <w:rPr>
          <w:lang w:val="en-US"/>
        </w:rPr>
        <w:t>btnFemaleOffer</w:t>
      </w:r>
      <w:r>
        <w:t xml:space="preserve">», отвечающие за </w:t>
      </w:r>
      <w:r w:rsidR="00165B38">
        <w:t>предложение об браке</w:t>
      </w:r>
      <w:r w:rsidR="00165B38" w:rsidRPr="00165B38">
        <w:t>.</w:t>
      </w:r>
    </w:p>
    <w:p w14:paraId="4507F32B" w14:textId="77777777" w:rsidR="00165B38" w:rsidRDefault="00165B38" w:rsidP="00165B38">
      <w:pPr>
        <w:pStyle w:val="a"/>
        <w:numPr>
          <w:ilvl w:val="0"/>
          <w:numId w:val="0"/>
        </w:numPr>
        <w:ind w:left="709"/>
      </w:pPr>
    </w:p>
    <w:p w14:paraId="4D64B75A" w14:textId="0103BAEE" w:rsidR="00095C5F" w:rsidRPr="00484EA4" w:rsidRDefault="00095C5F" w:rsidP="00165B38">
      <w:pPr>
        <w:pStyle w:val="2"/>
      </w:pPr>
      <w:bookmarkStart w:id="38" w:name="_Toc136279671"/>
      <w:r>
        <w:t xml:space="preserve">Описание графических компонентов формы </w:t>
      </w:r>
      <w:r w:rsidR="00165B38" w:rsidRPr="00165B38">
        <w:rPr>
          <w:lang w:val="en-US"/>
        </w:rPr>
        <w:t>frmInfo</w:t>
      </w:r>
      <w:bookmarkEnd w:id="38"/>
    </w:p>
    <w:p w14:paraId="510C9A5F" w14:textId="3AD3FD7D" w:rsidR="00095C5F" w:rsidRDefault="00095C5F" w:rsidP="00095C5F">
      <w:pPr>
        <w:pStyle w:val="a2"/>
      </w:pPr>
      <w:r>
        <w:t xml:space="preserve">Форма </w:t>
      </w:r>
      <w:r w:rsidR="00165B38" w:rsidRPr="00165B38">
        <w:rPr>
          <w:lang w:val="en-US"/>
        </w:rPr>
        <w:t>frmInfo</w:t>
      </w:r>
      <w:r w:rsidR="00165B38" w:rsidRPr="00F93CB2">
        <w:t xml:space="preserve"> </w:t>
      </w:r>
      <w:r w:rsidRPr="00F93CB2">
        <w:t>п</w:t>
      </w:r>
      <w:r>
        <w:t xml:space="preserve">озволяет пользователю добавлять новых </w:t>
      </w:r>
      <w:r w:rsidR="00165B38">
        <w:t>кандидатов</w:t>
      </w:r>
      <w:r>
        <w:t xml:space="preserve"> или редактировать уже существующих. Данная форма имеет вид, представленный на рисунках 6</w:t>
      </w:r>
      <w:r w:rsidRPr="00095C5F">
        <w:t>.</w:t>
      </w:r>
      <w:r>
        <w:t>2.</w:t>
      </w:r>
    </w:p>
    <w:p w14:paraId="601EB9DD" w14:textId="15CD47BA" w:rsidR="00095C5F" w:rsidRDefault="00095C5F" w:rsidP="00095C5F">
      <w:pPr>
        <w:pStyle w:val="a2"/>
      </w:pPr>
    </w:p>
    <w:p w14:paraId="30429207" w14:textId="49253712" w:rsidR="00297063" w:rsidRDefault="00220FB6" w:rsidP="00297063">
      <w:pPr>
        <w:pStyle w:val="a2"/>
        <w:keepNext/>
        <w:ind w:firstLine="0"/>
        <w:jc w:val="center"/>
      </w:pPr>
      <w:r w:rsidRPr="00220FB6">
        <w:rPr>
          <w:noProof/>
          <w:lang w:eastAsia="ru-RU"/>
        </w:rPr>
        <w:drawing>
          <wp:inline distT="0" distB="0" distL="0" distR="0" wp14:anchorId="33BE9252" wp14:editId="29A89650">
            <wp:extent cx="3364992" cy="5175784"/>
            <wp:effectExtent l="0" t="0" r="6985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67268" cy="517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2CA7F" w14:textId="77777777" w:rsidR="00297063" w:rsidRDefault="00297063" w:rsidP="00297063">
      <w:pPr>
        <w:pStyle w:val="ab"/>
      </w:pPr>
    </w:p>
    <w:p w14:paraId="6028F4AA" w14:textId="15D4A639" w:rsidR="00297063" w:rsidRDefault="00297063" w:rsidP="00165B38">
      <w:pPr>
        <w:pStyle w:val="ab"/>
      </w:pPr>
      <w:r>
        <w:t xml:space="preserve">Рисунок </w:t>
      </w:r>
      <w:r w:rsidR="006002FF">
        <w:fldChar w:fldCharType="begin"/>
      </w:r>
      <w:r w:rsidR="006002FF">
        <w:instrText xml:space="preserve"> STYLEREF 1 \s </w:instrText>
      </w:r>
      <w:r w:rsidR="006002FF">
        <w:fldChar w:fldCharType="separate"/>
      </w:r>
      <w:r>
        <w:rPr>
          <w:noProof/>
        </w:rPr>
        <w:t>6</w:t>
      </w:r>
      <w:r w:rsidR="006002FF">
        <w:rPr>
          <w:noProof/>
        </w:rPr>
        <w:fldChar w:fldCharType="end"/>
      </w:r>
      <w:r>
        <w:t>.</w:t>
      </w:r>
      <w:r w:rsidR="006002FF">
        <w:fldChar w:fldCharType="begin"/>
      </w:r>
      <w:r w:rsidR="006002FF">
        <w:instrText xml:space="preserve"> SEQ Рисунок \* ARABIC \s 1 </w:instrText>
      </w:r>
      <w:r w:rsidR="006002FF">
        <w:fldChar w:fldCharType="separate"/>
      </w:r>
      <w:r>
        <w:rPr>
          <w:noProof/>
        </w:rPr>
        <w:t>2</w:t>
      </w:r>
      <w:r w:rsidR="006002FF">
        <w:rPr>
          <w:noProof/>
        </w:rPr>
        <w:fldChar w:fldCharType="end"/>
      </w:r>
      <w:r>
        <w:t xml:space="preserve"> </w:t>
      </w:r>
      <w:r w:rsidRPr="00500683">
        <w:t xml:space="preserve">– Вид формы </w:t>
      </w:r>
      <w:r w:rsidR="00165B38" w:rsidRPr="00165B38">
        <w:t>frmInfo</w:t>
      </w:r>
    </w:p>
    <w:p w14:paraId="19F99FE4" w14:textId="77777777" w:rsidR="00165B38" w:rsidRPr="00165B38" w:rsidRDefault="00165B38" w:rsidP="00165B38"/>
    <w:p w14:paraId="29D7D646" w14:textId="4BD0DF6E" w:rsidR="00297063" w:rsidRDefault="00297063" w:rsidP="00297063">
      <w:pPr>
        <w:pStyle w:val="a2"/>
      </w:pPr>
      <w:r>
        <w:t xml:space="preserve">Составляющие формы </w:t>
      </w:r>
      <w:r w:rsidR="00165B38" w:rsidRPr="00165B38">
        <w:rPr>
          <w:lang w:val="en-US"/>
        </w:rPr>
        <w:t>frmInfo</w:t>
      </w:r>
      <w:r w:rsidRPr="00484EA4">
        <w:t>:</w:t>
      </w:r>
    </w:p>
    <w:p w14:paraId="2F9E1F6D" w14:textId="2E21B157" w:rsidR="00297063" w:rsidRDefault="00297063" w:rsidP="00297063">
      <w:pPr>
        <w:pStyle w:val="a"/>
      </w:pPr>
      <w:r>
        <w:t>кнопка «</w:t>
      </w:r>
      <w:r w:rsidR="00165B38">
        <w:rPr>
          <w:lang w:val="en-US"/>
        </w:rPr>
        <w:t>btnOK</w:t>
      </w:r>
      <w:r>
        <w:t>», позволяющая добавить</w:t>
      </w:r>
      <w:r w:rsidR="00165B38">
        <w:t xml:space="preserve"> или сохранить информацию об кандидате</w:t>
      </w:r>
      <w:r>
        <w:t>;</w:t>
      </w:r>
    </w:p>
    <w:p w14:paraId="3C6EBA53" w14:textId="00603E4B" w:rsidR="00297063" w:rsidRDefault="00297063" w:rsidP="00297063">
      <w:pPr>
        <w:pStyle w:val="a"/>
      </w:pPr>
      <w:r>
        <w:t>кнопка «</w:t>
      </w:r>
      <w:r w:rsidR="00165B38">
        <w:rPr>
          <w:lang w:val="en-US"/>
        </w:rPr>
        <w:t>btnCancel</w:t>
      </w:r>
      <w:r>
        <w:t>», позволяющая выйти из формы</w:t>
      </w:r>
      <w:r w:rsidR="00165B38" w:rsidRPr="00165B38">
        <w:t>;</w:t>
      </w:r>
    </w:p>
    <w:p w14:paraId="0742857D" w14:textId="104E782C" w:rsidR="006913B3" w:rsidRPr="00165B38" w:rsidRDefault="006913B3" w:rsidP="00297063">
      <w:pPr>
        <w:pStyle w:val="a"/>
      </w:pPr>
      <w:r>
        <w:t>компонент «cd</w:t>
      </w:r>
      <w:r>
        <w:rPr>
          <w:lang w:val="en-US"/>
        </w:rPr>
        <w:t>Gender</w:t>
      </w:r>
      <w:r>
        <w:t>», позволяющий определить гендер кандидата</w:t>
      </w:r>
      <w:r w:rsidRPr="006913B3">
        <w:t>;</w:t>
      </w:r>
    </w:p>
    <w:p w14:paraId="608E6A5D" w14:textId="530FA485" w:rsidR="00220FB6" w:rsidRDefault="00220FB6" w:rsidP="00220FB6">
      <w:pPr>
        <w:pStyle w:val="a"/>
      </w:pPr>
      <w:r>
        <w:t>поле для ввода «edtName» предназначено для ввода имени кандидата;</w:t>
      </w:r>
    </w:p>
    <w:p w14:paraId="52935165" w14:textId="6C6F0307" w:rsidR="00220FB6" w:rsidRDefault="00220FB6" w:rsidP="00220FB6">
      <w:pPr>
        <w:pStyle w:val="a"/>
      </w:pPr>
      <w:r>
        <w:t>поле для ввода «edtAge» предназначено для ввода возраста кандидата;</w:t>
      </w:r>
    </w:p>
    <w:p w14:paraId="78A660D6" w14:textId="11B3DA18" w:rsidR="00220FB6" w:rsidRDefault="00220FB6" w:rsidP="00220FB6">
      <w:pPr>
        <w:pStyle w:val="a"/>
      </w:pPr>
      <w:r>
        <w:lastRenderedPageBreak/>
        <w:t>поле для ввода «edtHeight» предназначено для ввода роста кандидата;</w:t>
      </w:r>
    </w:p>
    <w:p w14:paraId="21DDE715" w14:textId="218549E8" w:rsidR="00220FB6" w:rsidRDefault="00220FB6" w:rsidP="00220FB6">
      <w:pPr>
        <w:pStyle w:val="a"/>
      </w:pPr>
      <w:r>
        <w:t>поле для ввода «edtWeight» предназначено для ввода веса кандидата;</w:t>
      </w:r>
    </w:p>
    <w:p w14:paraId="58F6D57D" w14:textId="6E877B86" w:rsidR="00220FB6" w:rsidRDefault="00220FB6" w:rsidP="00220FB6">
      <w:pPr>
        <w:pStyle w:val="a"/>
      </w:pPr>
      <w:r>
        <w:t>поле для ввода «edtHabits» предназначено для ввода привычек или характеристик кандидата;</w:t>
      </w:r>
    </w:p>
    <w:p w14:paraId="1068F37B" w14:textId="07035E26" w:rsidR="00220FB6" w:rsidRDefault="00220FB6" w:rsidP="00220FB6">
      <w:pPr>
        <w:pStyle w:val="a"/>
      </w:pPr>
      <w:r>
        <w:t>поле для ввода «edtHobby» предназначено для ввода хобби кандидата;</w:t>
      </w:r>
    </w:p>
    <w:p w14:paraId="25516BB5" w14:textId="099060B9" w:rsidR="00220FB6" w:rsidRDefault="00220FB6" w:rsidP="00220FB6">
      <w:pPr>
        <w:pStyle w:val="a"/>
      </w:pPr>
      <w:r>
        <w:t>поле для ввода «edtMinAge» предназначено для указания предпочтения минимального значения возраста;</w:t>
      </w:r>
    </w:p>
    <w:p w14:paraId="3F9DD72B" w14:textId="5BAC07B7" w:rsidR="00220FB6" w:rsidRDefault="00220FB6" w:rsidP="00220FB6">
      <w:pPr>
        <w:pStyle w:val="a"/>
      </w:pPr>
      <w:r>
        <w:t>поле для ввода «edtMaxAge» предназначено для указания предпочтения максимального значения возраста;</w:t>
      </w:r>
    </w:p>
    <w:p w14:paraId="2554735A" w14:textId="2C035BA4" w:rsidR="00220FB6" w:rsidRDefault="00220FB6" w:rsidP="00220FB6">
      <w:pPr>
        <w:pStyle w:val="a"/>
      </w:pPr>
      <w:r>
        <w:t>поле для ввода «edtMinHeight» предназначено для указания предпочтения минимального значения роста;</w:t>
      </w:r>
    </w:p>
    <w:p w14:paraId="33D9F84C" w14:textId="67E6139F" w:rsidR="00220FB6" w:rsidRDefault="00220FB6" w:rsidP="00220FB6">
      <w:pPr>
        <w:pStyle w:val="a"/>
      </w:pPr>
      <w:r>
        <w:t>поле для ввода «edtMaxHeight» предназначено для указания предпочтения максимального значения роста;</w:t>
      </w:r>
    </w:p>
    <w:p w14:paraId="4C1742B7" w14:textId="1C113CCA" w:rsidR="00220FB6" w:rsidRDefault="00220FB6" w:rsidP="00220FB6">
      <w:pPr>
        <w:pStyle w:val="a"/>
      </w:pPr>
      <w:r>
        <w:t>поле для ввода «edtMinWeight» предназначено для указания предпочтения минимального значения веса;</w:t>
      </w:r>
    </w:p>
    <w:p w14:paraId="30FF4110" w14:textId="0441C859" w:rsidR="00165B38" w:rsidRDefault="00220FB6" w:rsidP="00220FB6">
      <w:pPr>
        <w:pStyle w:val="a"/>
      </w:pPr>
      <w:r>
        <w:t>поле для ввода «edtMaxWeight» предназначено для указания предпочтения максимального значения веса.</w:t>
      </w:r>
    </w:p>
    <w:p w14:paraId="75E33E3E" w14:textId="5C03EF0E" w:rsidR="0029722C" w:rsidRDefault="0029722C" w:rsidP="00297063"/>
    <w:p w14:paraId="1DF6D5BD" w14:textId="77777777" w:rsidR="0029722C" w:rsidRDefault="0029722C">
      <w:pPr>
        <w:ind w:firstLine="0"/>
      </w:pPr>
      <w:r>
        <w:br w:type="page"/>
      </w:r>
    </w:p>
    <w:p w14:paraId="784AA591" w14:textId="6D0A5356" w:rsidR="0029722C" w:rsidRPr="0029722C" w:rsidRDefault="0029722C" w:rsidP="0029722C">
      <w:pPr>
        <w:pStyle w:val="10"/>
        <w:ind w:left="1004" w:hanging="295"/>
        <w:rPr>
          <w:lang w:val="ru-RU"/>
        </w:rPr>
      </w:pPr>
      <w:bookmarkStart w:id="39" w:name="_Toc136279672"/>
      <w:r>
        <w:rPr>
          <w:lang w:val="ru-RU"/>
        </w:rPr>
        <w:lastRenderedPageBreak/>
        <w:t>Тестирование и проверка работоспособности программного средства</w:t>
      </w:r>
      <w:bookmarkEnd w:id="39"/>
    </w:p>
    <w:p w14:paraId="4F8FFFEC" w14:textId="77777777" w:rsidR="0029722C" w:rsidRDefault="0029722C" w:rsidP="0029722C">
      <w:pPr>
        <w:pStyle w:val="2"/>
        <w:ind w:left="1083" w:hanging="374"/>
        <w:rPr>
          <w:lang w:val="ru-RU"/>
        </w:rPr>
      </w:pPr>
      <w:bookmarkStart w:id="40" w:name="_Toc135949801"/>
      <w:bookmarkStart w:id="41" w:name="_Toc136279673"/>
      <w:r>
        <w:rPr>
          <w:lang w:val="ru-RU"/>
        </w:rPr>
        <w:t>Запуск программы</w:t>
      </w:r>
      <w:bookmarkEnd w:id="40"/>
      <w:bookmarkEnd w:id="41"/>
    </w:p>
    <w:p w14:paraId="6259E985" w14:textId="77777777" w:rsidR="0029722C" w:rsidRDefault="0029722C" w:rsidP="0029722C">
      <w:pPr>
        <w:pStyle w:val="3"/>
        <w:rPr>
          <w:lang w:val="ru-RU"/>
        </w:rPr>
      </w:pPr>
      <w:bookmarkStart w:id="42" w:name="_Toc135949802"/>
      <w:bookmarkStart w:id="43" w:name="_Toc136279674"/>
      <w:r>
        <w:rPr>
          <w:lang w:val="ru-RU"/>
        </w:rPr>
        <w:t>Тест 1</w:t>
      </w:r>
      <w:bookmarkEnd w:id="42"/>
      <w:bookmarkEnd w:id="43"/>
    </w:p>
    <w:p w14:paraId="2E608150" w14:textId="2AFFDB44" w:rsidR="0029722C" w:rsidRPr="004139C1" w:rsidRDefault="0029722C" w:rsidP="0029722C">
      <w:pPr>
        <w:pStyle w:val="ab"/>
        <w:jc w:val="left"/>
        <w:rPr>
          <w:lang w:val="en-US"/>
        </w:rPr>
      </w:pPr>
      <w:r>
        <w:t xml:space="preserve">Таблица </w:t>
      </w:r>
      <w:r w:rsidR="006002FF">
        <w:fldChar w:fldCharType="begin"/>
      </w:r>
      <w:r w:rsidR="006002FF">
        <w:instrText xml:space="preserve"> SEQ Таблица \* ARABIC </w:instrText>
      </w:r>
      <w:r w:rsidR="006002FF">
        <w:fldChar w:fldCharType="separate"/>
      </w:r>
      <w:r w:rsidR="000A682C">
        <w:rPr>
          <w:noProof/>
        </w:rPr>
        <w:t>13</w:t>
      </w:r>
      <w:r w:rsidR="006002FF">
        <w:rPr>
          <w:noProof/>
        </w:rPr>
        <w:fldChar w:fldCharType="end"/>
      </w:r>
      <w:r>
        <w:t xml:space="preserve"> – Тест 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740"/>
        <w:gridCol w:w="7604"/>
      </w:tblGrid>
      <w:tr w:rsidR="0029722C" w14:paraId="627EE3EC" w14:textId="77777777" w:rsidTr="00D26B68">
        <w:tc>
          <w:tcPr>
            <w:tcW w:w="1728" w:type="dxa"/>
          </w:tcPr>
          <w:p w14:paraId="474DA66A" w14:textId="77777777" w:rsidR="0029722C" w:rsidRPr="003B76C7" w:rsidRDefault="0029722C" w:rsidP="00D26B68">
            <w:pPr>
              <w:pStyle w:val="ac"/>
            </w:pPr>
            <w:r>
              <w:t>Тестовая ситуация:</w:t>
            </w:r>
          </w:p>
        </w:tc>
        <w:tc>
          <w:tcPr>
            <w:tcW w:w="7616" w:type="dxa"/>
          </w:tcPr>
          <w:p w14:paraId="08F60DDF" w14:textId="77777777" w:rsidR="0029722C" w:rsidRDefault="0029722C" w:rsidP="00D26B68">
            <w:pPr>
              <w:ind w:firstLine="0"/>
            </w:pPr>
            <w:r>
              <w:t>Проверка корректности поведения программы при запуске</w:t>
            </w:r>
          </w:p>
        </w:tc>
      </w:tr>
      <w:tr w:rsidR="0029722C" w14:paraId="76841AB3" w14:textId="77777777" w:rsidTr="00D26B68">
        <w:tc>
          <w:tcPr>
            <w:tcW w:w="1728" w:type="dxa"/>
          </w:tcPr>
          <w:p w14:paraId="38FAD29D" w14:textId="77777777" w:rsidR="0029722C" w:rsidRDefault="0029722C" w:rsidP="00D26B68">
            <w:pPr>
              <w:ind w:firstLine="0"/>
            </w:pPr>
            <w:r>
              <w:t>Исходный набор данных:</w:t>
            </w:r>
          </w:p>
        </w:tc>
        <w:tc>
          <w:tcPr>
            <w:tcW w:w="7616" w:type="dxa"/>
          </w:tcPr>
          <w:p w14:paraId="096EB0DF" w14:textId="77777777" w:rsidR="0029722C" w:rsidRDefault="0029722C" w:rsidP="00D26B68">
            <w:pPr>
              <w:ind w:firstLine="0"/>
            </w:pPr>
            <w:r>
              <w:t>Запуск программы</w:t>
            </w:r>
          </w:p>
        </w:tc>
      </w:tr>
      <w:tr w:rsidR="0029722C" w14:paraId="38B41CF7" w14:textId="77777777" w:rsidTr="00D26B68">
        <w:tc>
          <w:tcPr>
            <w:tcW w:w="1728" w:type="dxa"/>
          </w:tcPr>
          <w:p w14:paraId="45012E00" w14:textId="77777777" w:rsidR="0029722C" w:rsidRDefault="0029722C" w:rsidP="00D26B68">
            <w:pPr>
              <w:ind w:firstLine="0"/>
            </w:pPr>
            <w:r>
              <w:t>Ожидаемый результат:</w:t>
            </w:r>
          </w:p>
        </w:tc>
        <w:tc>
          <w:tcPr>
            <w:tcW w:w="7616" w:type="dxa"/>
          </w:tcPr>
          <w:p w14:paraId="594EA245" w14:textId="3A26AB97" w:rsidR="0029722C" w:rsidRPr="006913B3" w:rsidRDefault="0029722C" w:rsidP="006913B3">
            <w:pPr>
              <w:ind w:firstLine="0"/>
            </w:pPr>
            <w:r>
              <w:t xml:space="preserve">Открытие формы </w:t>
            </w:r>
            <w:r w:rsidR="00165B38" w:rsidRPr="00165B38">
              <w:rPr>
                <w:lang w:val="en-US"/>
              </w:rPr>
              <w:t>frmMain</w:t>
            </w:r>
            <w:r>
              <w:t xml:space="preserve">, отображение </w:t>
            </w:r>
            <w:r w:rsidR="006913B3">
              <w:t>списков</w:t>
            </w:r>
          </w:p>
        </w:tc>
      </w:tr>
      <w:tr w:rsidR="0029722C" w14:paraId="12463327" w14:textId="77777777" w:rsidTr="00D26B68">
        <w:tc>
          <w:tcPr>
            <w:tcW w:w="1728" w:type="dxa"/>
          </w:tcPr>
          <w:p w14:paraId="70C7F8C8" w14:textId="77777777" w:rsidR="0029722C" w:rsidRDefault="0029722C" w:rsidP="00D26B68">
            <w:pPr>
              <w:ind w:firstLine="0"/>
            </w:pPr>
            <w:r>
              <w:t>Полученный результат:</w:t>
            </w:r>
          </w:p>
        </w:tc>
        <w:tc>
          <w:tcPr>
            <w:tcW w:w="7616" w:type="dxa"/>
          </w:tcPr>
          <w:p w14:paraId="42A014AE" w14:textId="061DA77F" w:rsidR="0029722C" w:rsidRDefault="006913B3" w:rsidP="00D26B68">
            <w:pPr>
              <w:ind w:firstLine="0"/>
            </w:pPr>
            <w:r w:rsidRPr="006913B3">
              <w:rPr>
                <w:noProof/>
                <w:lang w:eastAsia="ru-RU"/>
              </w:rPr>
              <w:drawing>
                <wp:inline distT="0" distB="0" distL="0" distR="0" wp14:anchorId="3AAF60FE" wp14:editId="52F71A3F">
                  <wp:extent cx="4693506" cy="2501798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5894" cy="25084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88BF35C" w14:textId="420F3013" w:rsidR="00297063" w:rsidRDefault="00297063" w:rsidP="00297063"/>
    <w:p w14:paraId="2A1E33C1" w14:textId="48B57828" w:rsidR="0029722C" w:rsidRDefault="001E5396" w:rsidP="0029722C">
      <w:pPr>
        <w:pStyle w:val="2"/>
        <w:ind w:left="993" w:hanging="284"/>
      </w:pPr>
      <w:bookmarkStart w:id="44" w:name="_Toc136279675"/>
      <w:r>
        <w:rPr>
          <w:lang w:val="ru-RU"/>
        </w:rPr>
        <w:t>Д</w:t>
      </w:r>
      <w:r>
        <w:t xml:space="preserve">обавление </w:t>
      </w:r>
      <w:r w:rsidR="006913B3">
        <w:rPr>
          <w:lang w:val="ru-RU"/>
        </w:rPr>
        <w:t>кандидата</w:t>
      </w:r>
      <w:bookmarkEnd w:id="44"/>
    </w:p>
    <w:p w14:paraId="63B449BB" w14:textId="77777777" w:rsidR="0029722C" w:rsidRPr="00CF7E30" w:rsidRDefault="0029722C" w:rsidP="0029722C">
      <w:pPr>
        <w:pStyle w:val="3"/>
      </w:pPr>
      <w:bookmarkStart w:id="45" w:name="_Toc135949819"/>
      <w:bookmarkStart w:id="46" w:name="_Toc136279676"/>
      <w:r w:rsidRPr="00CF7E30">
        <w:t xml:space="preserve">Тест </w:t>
      </w:r>
      <w:r>
        <w:rPr>
          <w:lang w:val="ru-RU"/>
        </w:rPr>
        <w:t>1</w:t>
      </w:r>
      <w:bookmarkEnd w:id="45"/>
      <w:bookmarkEnd w:id="46"/>
    </w:p>
    <w:p w14:paraId="167D63E0" w14:textId="0324CC00" w:rsidR="0029722C" w:rsidRPr="00C52870" w:rsidRDefault="0029722C" w:rsidP="0029722C">
      <w:pPr>
        <w:pStyle w:val="ab"/>
        <w:jc w:val="left"/>
      </w:pPr>
      <w:r>
        <w:t xml:space="preserve">Таблица </w:t>
      </w:r>
      <w:r w:rsidR="006002FF">
        <w:fldChar w:fldCharType="begin"/>
      </w:r>
      <w:r w:rsidR="006002FF">
        <w:instrText xml:space="preserve"> SEQ Таблица \* ARABIC </w:instrText>
      </w:r>
      <w:r w:rsidR="006002FF">
        <w:fldChar w:fldCharType="separate"/>
      </w:r>
      <w:r w:rsidR="000A682C">
        <w:rPr>
          <w:noProof/>
        </w:rPr>
        <w:t>14</w:t>
      </w:r>
      <w:r w:rsidR="006002FF">
        <w:rPr>
          <w:noProof/>
        </w:rPr>
        <w:fldChar w:fldCharType="end"/>
      </w:r>
      <w:r>
        <w:t xml:space="preserve"> – Тест 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725"/>
        <w:gridCol w:w="7619"/>
      </w:tblGrid>
      <w:tr w:rsidR="00B065E4" w14:paraId="6CF92108" w14:textId="77777777" w:rsidTr="00B065E4">
        <w:tc>
          <w:tcPr>
            <w:tcW w:w="1725" w:type="dxa"/>
          </w:tcPr>
          <w:p w14:paraId="636D5327" w14:textId="77777777" w:rsidR="0029722C" w:rsidRPr="003B76C7" w:rsidRDefault="0029722C" w:rsidP="00D26B68">
            <w:pPr>
              <w:pStyle w:val="ac"/>
            </w:pPr>
            <w:r>
              <w:t>Тестовая ситуация:</w:t>
            </w:r>
          </w:p>
        </w:tc>
        <w:tc>
          <w:tcPr>
            <w:tcW w:w="7619" w:type="dxa"/>
          </w:tcPr>
          <w:p w14:paraId="741BE3A5" w14:textId="360A4D39" w:rsidR="0029722C" w:rsidRDefault="0029722C" w:rsidP="006913B3">
            <w:pPr>
              <w:ind w:firstLine="0"/>
            </w:pPr>
            <w:r>
              <w:t xml:space="preserve">Проверка корректности работы программы при </w:t>
            </w:r>
            <w:r w:rsidR="006913B3">
              <w:t>добавлении кандидата</w:t>
            </w:r>
          </w:p>
        </w:tc>
      </w:tr>
      <w:tr w:rsidR="00B065E4" w14:paraId="1DDA9D9A" w14:textId="77777777" w:rsidTr="00B065E4">
        <w:tc>
          <w:tcPr>
            <w:tcW w:w="1725" w:type="dxa"/>
            <w:tcBorders>
              <w:bottom w:val="single" w:sz="4" w:space="0" w:color="auto"/>
            </w:tcBorders>
          </w:tcPr>
          <w:p w14:paraId="2C7525EB" w14:textId="77777777" w:rsidR="0029722C" w:rsidRDefault="0029722C" w:rsidP="00D26B68">
            <w:pPr>
              <w:ind w:firstLine="0"/>
            </w:pPr>
            <w:r>
              <w:t>Исходный набор данных:</w:t>
            </w:r>
          </w:p>
        </w:tc>
        <w:tc>
          <w:tcPr>
            <w:tcW w:w="7619" w:type="dxa"/>
            <w:tcBorders>
              <w:bottom w:val="single" w:sz="4" w:space="0" w:color="auto"/>
            </w:tcBorders>
          </w:tcPr>
          <w:p w14:paraId="253C8582" w14:textId="5F687B26" w:rsidR="0029722C" w:rsidRPr="001E5396" w:rsidRDefault="001E5396" w:rsidP="001E5396">
            <w:pPr>
              <w:ind w:firstLine="0"/>
            </w:pPr>
            <w:r>
              <w:t>Нажатие на кнопку btn</w:t>
            </w:r>
            <w:r>
              <w:rPr>
                <w:lang w:val="en-US"/>
              </w:rPr>
              <w:t>Add</w:t>
            </w:r>
          </w:p>
        </w:tc>
      </w:tr>
      <w:tr w:rsidR="00B065E4" w14:paraId="74835B04" w14:textId="77777777" w:rsidTr="00B065E4">
        <w:tc>
          <w:tcPr>
            <w:tcW w:w="1725" w:type="dxa"/>
            <w:tcBorders>
              <w:bottom w:val="nil"/>
            </w:tcBorders>
          </w:tcPr>
          <w:p w14:paraId="66DCDA76" w14:textId="77777777" w:rsidR="0029722C" w:rsidRDefault="0029722C" w:rsidP="00D26B68">
            <w:pPr>
              <w:ind w:firstLine="0"/>
            </w:pPr>
            <w:r>
              <w:t>Ожидаемый результат:</w:t>
            </w:r>
          </w:p>
        </w:tc>
        <w:tc>
          <w:tcPr>
            <w:tcW w:w="7619" w:type="dxa"/>
            <w:tcBorders>
              <w:bottom w:val="nil"/>
            </w:tcBorders>
          </w:tcPr>
          <w:p w14:paraId="41B5BF94" w14:textId="44751C41" w:rsidR="0029722C" w:rsidRPr="00B065E4" w:rsidRDefault="001E5396" w:rsidP="00D26B68">
            <w:pPr>
              <w:ind w:firstLine="0"/>
            </w:pPr>
            <w:r>
              <w:t>Добавление кандидата</w:t>
            </w:r>
          </w:p>
        </w:tc>
      </w:tr>
    </w:tbl>
    <w:p w14:paraId="129DE6EB" w14:textId="77777777" w:rsidR="00B065E4" w:rsidRDefault="00B065E4"/>
    <w:p w14:paraId="79B07DD5" w14:textId="4BC568FA" w:rsidR="00B065E4" w:rsidRDefault="00B065E4" w:rsidP="00B065E4">
      <w:pPr>
        <w:pStyle w:val="ab"/>
        <w:jc w:val="left"/>
      </w:pPr>
      <w:r>
        <w:lastRenderedPageBreak/>
        <w:t>Продолжение таблицы 14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732"/>
        <w:gridCol w:w="7612"/>
      </w:tblGrid>
      <w:tr w:rsidR="00B065E4" w14:paraId="3BCCFE45" w14:textId="77777777" w:rsidTr="00B065E4">
        <w:tc>
          <w:tcPr>
            <w:tcW w:w="1725" w:type="dxa"/>
          </w:tcPr>
          <w:p w14:paraId="6E47A8E1" w14:textId="77777777" w:rsidR="0029722C" w:rsidRDefault="0029722C" w:rsidP="00D26B68">
            <w:pPr>
              <w:ind w:firstLine="0"/>
            </w:pPr>
            <w:r>
              <w:t>Полученный результат:</w:t>
            </w:r>
          </w:p>
        </w:tc>
        <w:tc>
          <w:tcPr>
            <w:tcW w:w="7619" w:type="dxa"/>
          </w:tcPr>
          <w:p w14:paraId="4E26A677" w14:textId="33AF925C" w:rsidR="0029722C" w:rsidRPr="005F0547" w:rsidRDefault="001E5396" w:rsidP="00D26B68">
            <w:pPr>
              <w:ind w:firstLine="0"/>
              <w:rPr>
                <w:lang w:val="en-US"/>
              </w:rPr>
            </w:pPr>
            <w:r w:rsidRPr="001E5396">
              <w:rPr>
                <w:noProof/>
                <w:lang w:eastAsia="ru-RU"/>
              </w:rPr>
              <w:drawing>
                <wp:inline distT="0" distB="0" distL="0" distR="0" wp14:anchorId="718EB14E" wp14:editId="55B11170">
                  <wp:extent cx="4720007" cy="2516429"/>
                  <wp:effectExtent l="0" t="0" r="4445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8714" cy="25210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7CEA1FE" w14:textId="4D361D8F" w:rsidR="001E5396" w:rsidRDefault="001E5396" w:rsidP="001E5396">
      <w:pPr>
        <w:pStyle w:val="3"/>
      </w:pPr>
      <w:bookmarkStart w:id="47" w:name="_Toc136279677"/>
      <w:r w:rsidRPr="00CF7E30">
        <w:t xml:space="preserve">Тест </w:t>
      </w:r>
      <w:r>
        <w:rPr>
          <w:lang w:val="ru-RU"/>
        </w:rPr>
        <w:t>2</w:t>
      </w:r>
      <w:bookmarkEnd w:id="47"/>
    </w:p>
    <w:p w14:paraId="5110C0C4" w14:textId="526440A5" w:rsidR="001E5396" w:rsidRPr="004139C1" w:rsidRDefault="001E5396" w:rsidP="001E5396">
      <w:pPr>
        <w:pStyle w:val="ab"/>
        <w:jc w:val="left"/>
        <w:rPr>
          <w:lang w:val="en-US"/>
        </w:rPr>
      </w:pPr>
      <w:r>
        <w:t xml:space="preserve">Таблица </w:t>
      </w:r>
      <w:r w:rsidR="006002FF">
        <w:fldChar w:fldCharType="begin"/>
      </w:r>
      <w:r w:rsidR="006002FF">
        <w:instrText xml:space="preserve"> SEQ Таблица \* ARABIC </w:instrText>
      </w:r>
      <w:r w:rsidR="006002FF">
        <w:fldChar w:fldCharType="separate"/>
      </w:r>
      <w:r>
        <w:rPr>
          <w:noProof/>
        </w:rPr>
        <w:t>15</w:t>
      </w:r>
      <w:r w:rsidR="006002FF">
        <w:rPr>
          <w:noProof/>
        </w:rPr>
        <w:fldChar w:fldCharType="end"/>
      </w:r>
      <w:r>
        <w:t xml:space="preserve"> – Тест 2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741"/>
        <w:gridCol w:w="7603"/>
      </w:tblGrid>
      <w:tr w:rsidR="001E5396" w14:paraId="1AC53B42" w14:textId="77777777" w:rsidTr="002332F2">
        <w:tc>
          <w:tcPr>
            <w:tcW w:w="1728" w:type="dxa"/>
          </w:tcPr>
          <w:p w14:paraId="0AC00F26" w14:textId="77777777" w:rsidR="001E5396" w:rsidRPr="003B76C7" w:rsidRDefault="001E5396" w:rsidP="002332F2">
            <w:pPr>
              <w:pStyle w:val="ac"/>
            </w:pPr>
            <w:r>
              <w:t>Тестовая ситуация:</w:t>
            </w:r>
          </w:p>
        </w:tc>
        <w:tc>
          <w:tcPr>
            <w:tcW w:w="7616" w:type="dxa"/>
          </w:tcPr>
          <w:p w14:paraId="0511E685" w14:textId="38661D30" w:rsidR="001E5396" w:rsidRDefault="001E5396" w:rsidP="002332F2">
            <w:pPr>
              <w:ind w:firstLine="0"/>
            </w:pPr>
            <w:r>
              <w:t>Проверка корректности работы программы при добавлении кандидата с некорректными данными</w:t>
            </w:r>
          </w:p>
        </w:tc>
      </w:tr>
      <w:tr w:rsidR="001E5396" w14:paraId="4A4AB197" w14:textId="77777777" w:rsidTr="002332F2">
        <w:tc>
          <w:tcPr>
            <w:tcW w:w="1728" w:type="dxa"/>
          </w:tcPr>
          <w:p w14:paraId="1B7F1CA2" w14:textId="77777777" w:rsidR="001E5396" w:rsidRDefault="001E5396" w:rsidP="002332F2">
            <w:pPr>
              <w:ind w:firstLine="0"/>
            </w:pPr>
            <w:r>
              <w:t>Исходный набор данных:</w:t>
            </w:r>
          </w:p>
        </w:tc>
        <w:tc>
          <w:tcPr>
            <w:tcW w:w="7616" w:type="dxa"/>
          </w:tcPr>
          <w:p w14:paraId="767A3B87" w14:textId="1F64140E" w:rsidR="001E5396" w:rsidRDefault="001E5396" w:rsidP="002332F2">
            <w:pPr>
              <w:ind w:firstLine="0"/>
            </w:pPr>
            <w:r>
              <w:t>Нажатие на кнопку btn</w:t>
            </w:r>
            <w:r>
              <w:rPr>
                <w:lang w:val="en-US"/>
              </w:rPr>
              <w:t>Add</w:t>
            </w:r>
          </w:p>
        </w:tc>
      </w:tr>
      <w:tr w:rsidR="001E5396" w14:paraId="160DE498" w14:textId="77777777" w:rsidTr="002332F2">
        <w:tc>
          <w:tcPr>
            <w:tcW w:w="1728" w:type="dxa"/>
          </w:tcPr>
          <w:p w14:paraId="2E8BB7F6" w14:textId="77777777" w:rsidR="001E5396" w:rsidRDefault="001E5396" w:rsidP="002332F2">
            <w:pPr>
              <w:ind w:firstLine="0"/>
            </w:pPr>
            <w:r>
              <w:t>Ожидаемый результат:</w:t>
            </w:r>
          </w:p>
        </w:tc>
        <w:tc>
          <w:tcPr>
            <w:tcW w:w="7616" w:type="dxa"/>
          </w:tcPr>
          <w:p w14:paraId="411D247F" w14:textId="7629B12C" w:rsidR="001E5396" w:rsidRPr="001E5396" w:rsidRDefault="001E5396" w:rsidP="002332F2">
            <w:pPr>
              <w:ind w:firstLine="0"/>
              <w:rPr>
                <w:lang w:val="en-US"/>
              </w:rPr>
            </w:pPr>
            <w:r>
              <w:t>Просьба ввести корректные данные</w:t>
            </w:r>
          </w:p>
        </w:tc>
      </w:tr>
      <w:tr w:rsidR="001E5396" w14:paraId="2483AA71" w14:textId="77777777" w:rsidTr="002332F2">
        <w:tc>
          <w:tcPr>
            <w:tcW w:w="1728" w:type="dxa"/>
          </w:tcPr>
          <w:p w14:paraId="2E07677F" w14:textId="77777777" w:rsidR="001E5396" w:rsidRDefault="001E5396" w:rsidP="002332F2">
            <w:pPr>
              <w:ind w:firstLine="0"/>
            </w:pPr>
            <w:r>
              <w:t>Полученный результат:</w:t>
            </w:r>
          </w:p>
        </w:tc>
        <w:tc>
          <w:tcPr>
            <w:tcW w:w="7616" w:type="dxa"/>
          </w:tcPr>
          <w:p w14:paraId="6D1A4987" w14:textId="4BCA482B" w:rsidR="001E5396" w:rsidRDefault="001E5396" w:rsidP="001E5396">
            <w:pPr>
              <w:pStyle w:val="aa"/>
            </w:pPr>
            <w:r w:rsidRPr="001E5396">
              <w:rPr>
                <w:noProof/>
                <w:lang w:eastAsia="ru-RU"/>
              </w:rPr>
              <w:drawing>
                <wp:inline distT="0" distB="0" distL="0" distR="0" wp14:anchorId="2A3F66E0" wp14:editId="3429E9BF">
                  <wp:extent cx="3218688" cy="962010"/>
                  <wp:effectExtent l="0" t="0" r="127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1758" cy="9629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C42CCAD" w14:textId="77777777" w:rsidR="001E5396" w:rsidRPr="001E5396" w:rsidRDefault="001E5396" w:rsidP="001E5396">
      <w:pPr>
        <w:pStyle w:val="a2"/>
      </w:pPr>
    </w:p>
    <w:p w14:paraId="303BF01C" w14:textId="2DB38A21" w:rsidR="00E81702" w:rsidRDefault="00E81702" w:rsidP="00E81702">
      <w:pPr>
        <w:pStyle w:val="2"/>
        <w:ind w:left="993" w:hanging="284"/>
      </w:pPr>
      <w:bookmarkStart w:id="48" w:name="_Toc136279678"/>
      <w:r>
        <w:rPr>
          <w:lang w:val="ru-RU"/>
        </w:rPr>
        <w:t>Удаление</w:t>
      </w:r>
      <w:r>
        <w:t xml:space="preserve"> </w:t>
      </w:r>
      <w:r>
        <w:rPr>
          <w:lang w:val="ru-RU"/>
        </w:rPr>
        <w:t>кандидата</w:t>
      </w:r>
      <w:bookmarkEnd w:id="48"/>
    </w:p>
    <w:p w14:paraId="76CB3F7F" w14:textId="77777777" w:rsidR="00B065E4" w:rsidRDefault="00B065E4" w:rsidP="00B065E4">
      <w:pPr>
        <w:pStyle w:val="3"/>
        <w:rPr>
          <w:lang w:val="ru-RU"/>
        </w:rPr>
      </w:pPr>
      <w:bookmarkStart w:id="49" w:name="_Toc136279679"/>
      <w:r>
        <w:rPr>
          <w:lang w:val="ru-RU"/>
        </w:rPr>
        <w:t>Тест 1</w:t>
      </w:r>
      <w:bookmarkEnd w:id="49"/>
    </w:p>
    <w:p w14:paraId="6E4FF261" w14:textId="21B4A599" w:rsidR="00B065E4" w:rsidRPr="004139C1" w:rsidRDefault="00B065E4" w:rsidP="00B065E4">
      <w:pPr>
        <w:pStyle w:val="ab"/>
        <w:jc w:val="left"/>
        <w:rPr>
          <w:lang w:val="en-US"/>
        </w:rPr>
      </w:pPr>
      <w:r>
        <w:t xml:space="preserve">Таблица </w:t>
      </w:r>
      <w:r w:rsidR="00D31405">
        <w:t>16</w:t>
      </w:r>
      <w:r>
        <w:t xml:space="preserve"> – Тест 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741"/>
        <w:gridCol w:w="7603"/>
      </w:tblGrid>
      <w:tr w:rsidR="00B065E4" w14:paraId="1E9C8920" w14:textId="77777777" w:rsidTr="00D31405">
        <w:tc>
          <w:tcPr>
            <w:tcW w:w="1741" w:type="dxa"/>
          </w:tcPr>
          <w:p w14:paraId="0C126E33" w14:textId="77777777" w:rsidR="00B065E4" w:rsidRPr="003B76C7" w:rsidRDefault="00B065E4" w:rsidP="00D26B68">
            <w:pPr>
              <w:pStyle w:val="ac"/>
            </w:pPr>
            <w:r>
              <w:t>Тестовая ситуация:</w:t>
            </w:r>
          </w:p>
        </w:tc>
        <w:tc>
          <w:tcPr>
            <w:tcW w:w="7603" w:type="dxa"/>
          </w:tcPr>
          <w:p w14:paraId="3A1A50DA" w14:textId="4F7C107A" w:rsidR="00B065E4" w:rsidRDefault="00B065E4" w:rsidP="00D26B68">
            <w:pPr>
              <w:ind w:firstLine="0"/>
            </w:pPr>
            <w:r>
              <w:t>Проверка корректности работы программы при нажатии на кнопку добавления нового футболиста</w:t>
            </w:r>
          </w:p>
        </w:tc>
      </w:tr>
      <w:tr w:rsidR="00B065E4" w14:paraId="79B05CAF" w14:textId="77777777" w:rsidTr="00D31405">
        <w:tc>
          <w:tcPr>
            <w:tcW w:w="1741" w:type="dxa"/>
            <w:tcBorders>
              <w:bottom w:val="single" w:sz="4" w:space="0" w:color="auto"/>
            </w:tcBorders>
          </w:tcPr>
          <w:p w14:paraId="76454080" w14:textId="77777777" w:rsidR="00B065E4" w:rsidRDefault="00B065E4" w:rsidP="00D26B68">
            <w:pPr>
              <w:ind w:firstLine="0"/>
            </w:pPr>
            <w:r>
              <w:t>Исходный набор данных:</w:t>
            </w:r>
          </w:p>
        </w:tc>
        <w:tc>
          <w:tcPr>
            <w:tcW w:w="7603" w:type="dxa"/>
            <w:tcBorders>
              <w:bottom w:val="single" w:sz="4" w:space="0" w:color="auto"/>
            </w:tcBorders>
          </w:tcPr>
          <w:p w14:paraId="59C87153" w14:textId="1A10FE63" w:rsidR="00B065E4" w:rsidRPr="00D31405" w:rsidRDefault="00B065E4" w:rsidP="00D31405">
            <w:pPr>
              <w:ind w:firstLine="0"/>
              <w:rPr>
                <w:lang w:val="en-US"/>
              </w:rPr>
            </w:pPr>
            <w:r>
              <w:t xml:space="preserve">Нажатие на кнопку </w:t>
            </w:r>
            <w:r w:rsidR="00D31405">
              <w:rPr>
                <w:lang w:val="en-US"/>
              </w:rPr>
              <w:t>btnDelete</w:t>
            </w:r>
          </w:p>
        </w:tc>
      </w:tr>
      <w:tr w:rsidR="00B065E4" w14:paraId="109CEDCA" w14:textId="77777777" w:rsidTr="00D31405">
        <w:tc>
          <w:tcPr>
            <w:tcW w:w="1741" w:type="dxa"/>
            <w:tcBorders>
              <w:bottom w:val="nil"/>
            </w:tcBorders>
          </w:tcPr>
          <w:p w14:paraId="7DE0961D" w14:textId="77777777" w:rsidR="00B065E4" w:rsidRDefault="00B065E4" w:rsidP="00D26B68">
            <w:pPr>
              <w:ind w:firstLine="0"/>
            </w:pPr>
            <w:r>
              <w:t>Ожидаемый результат:</w:t>
            </w:r>
          </w:p>
        </w:tc>
        <w:tc>
          <w:tcPr>
            <w:tcW w:w="7603" w:type="dxa"/>
            <w:tcBorders>
              <w:bottom w:val="nil"/>
            </w:tcBorders>
          </w:tcPr>
          <w:p w14:paraId="2BEBD025" w14:textId="30D79A77" w:rsidR="00B065E4" w:rsidRPr="003B76C7" w:rsidRDefault="00D31405" w:rsidP="00D26B68">
            <w:pPr>
              <w:ind w:firstLine="0"/>
            </w:pPr>
            <w:r>
              <w:t>Удаление кандидата</w:t>
            </w:r>
          </w:p>
        </w:tc>
      </w:tr>
    </w:tbl>
    <w:p w14:paraId="3E5A85A1" w14:textId="356D078D" w:rsidR="00B065E4" w:rsidRDefault="00B065E4" w:rsidP="00297063"/>
    <w:p w14:paraId="65441EAC" w14:textId="6293FECD" w:rsidR="00D31405" w:rsidRDefault="00D31405" w:rsidP="00D31405">
      <w:pPr>
        <w:pStyle w:val="ab"/>
        <w:jc w:val="left"/>
      </w:pPr>
      <w:r>
        <w:lastRenderedPageBreak/>
        <w:t>Продолжение таблицы 16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741"/>
        <w:gridCol w:w="7603"/>
      </w:tblGrid>
      <w:tr w:rsidR="00D31405" w14:paraId="3A502E11" w14:textId="77777777" w:rsidTr="002332F2">
        <w:tc>
          <w:tcPr>
            <w:tcW w:w="1728" w:type="dxa"/>
          </w:tcPr>
          <w:p w14:paraId="7511198E" w14:textId="77777777" w:rsidR="00D31405" w:rsidRDefault="00D31405" w:rsidP="002332F2">
            <w:pPr>
              <w:ind w:firstLine="0"/>
            </w:pPr>
            <w:r>
              <w:t>Полученный результат:</w:t>
            </w:r>
          </w:p>
        </w:tc>
        <w:tc>
          <w:tcPr>
            <w:tcW w:w="7616" w:type="dxa"/>
          </w:tcPr>
          <w:p w14:paraId="2C0E43EA" w14:textId="20639EBF" w:rsidR="00D31405" w:rsidRDefault="00D31405" w:rsidP="002332F2">
            <w:pPr>
              <w:ind w:firstLine="0"/>
              <w:jc w:val="center"/>
            </w:pPr>
            <w:r w:rsidRPr="00D31405">
              <w:rPr>
                <w:noProof/>
                <w:lang w:eastAsia="ru-RU"/>
              </w:rPr>
              <w:drawing>
                <wp:inline distT="0" distB="0" distL="0" distR="0" wp14:anchorId="28CDBDF6" wp14:editId="707954AC">
                  <wp:extent cx="4498696" cy="2419600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19717" cy="24309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8DA46CF" w14:textId="77777777" w:rsidR="00601FE1" w:rsidRPr="00D31405" w:rsidRDefault="00601FE1" w:rsidP="00297063">
      <w:pPr>
        <w:rPr>
          <w:lang w:val="en-US"/>
        </w:rPr>
      </w:pPr>
    </w:p>
    <w:p w14:paraId="18E94E3B" w14:textId="451CDBE8" w:rsidR="00601FE1" w:rsidRPr="004139C1" w:rsidRDefault="00601FE1" w:rsidP="00601FE1">
      <w:pPr>
        <w:pStyle w:val="2"/>
        <w:ind w:left="1083" w:hanging="374"/>
      </w:pPr>
      <w:bookmarkStart w:id="50" w:name="_Toc136279680"/>
      <w:bookmarkStart w:id="51" w:name="_Toc135949806"/>
      <w:r w:rsidRPr="00601FE1">
        <w:t>Сортировка</w:t>
      </w:r>
      <w:bookmarkEnd w:id="50"/>
      <w:r w:rsidRPr="00601FE1">
        <w:t xml:space="preserve"> </w:t>
      </w:r>
      <w:bookmarkEnd w:id="51"/>
    </w:p>
    <w:p w14:paraId="496AFB95" w14:textId="77777777" w:rsidR="00601FE1" w:rsidRPr="004139C1" w:rsidRDefault="00601FE1" w:rsidP="00601FE1">
      <w:pPr>
        <w:pStyle w:val="3"/>
        <w:rPr>
          <w:lang w:val="ru-RU"/>
        </w:rPr>
      </w:pPr>
      <w:bookmarkStart w:id="52" w:name="_Toc135949807"/>
      <w:bookmarkStart w:id="53" w:name="_Toc136279681"/>
      <w:r>
        <w:rPr>
          <w:lang w:val="ru-RU"/>
        </w:rPr>
        <w:t>Тест 1</w:t>
      </w:r>
      <w:bookmarkEnd w:id="52"/>
      <w:bookmarkEnd w:id="53"/>
    </w:p>
    <w:p w14:paraId="28426E47" w14:textId="5865ED99" w:rsidR="00601FE1" w:rsidRDefault="00601FE1" w:rsidP="00601FE1">
      <w:pPr>
        <w:pStyle w:val="ab"/>
        <w:jc w:val="left"/>
      </w:pPr>
      <w:r>
        <w:t xml:space="preserve">Таблица </w:t>
      </w:r>
      <w:r w:rsidR="006002FF">
        <w:fldChar w:fldCharType="begin"/>
      </w:r>
      <w:r w:rsidR="006002FF">
        <w:instrText xml:space="preserve"> SEQ Таблица \* ARABIC </w:instrText>
      </w:r>
      <w:r w:rsidR="006002FF">
        <w:fldChar w:fldCharType="separate"/>
      </w:r>
      <w:r w:rsidR="000A682C">
        <w:rPr>
          <w:noProof/>
        </w:rPr>
        <w:t>17</w:t>
      </w:r>
      <w:r w:rsidR="006002FF">
        <w:rPr>
          <w:noProof/>
        </w:rPr>
        <w:fldChar w:fldCharType="end"/>
      </w:r>
      <w:r>
        <w:t xml:space="preserve"> – Тест 1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741"/>
        <w:gridCol w:w="7603"/>
      </w:tblGrid>
      <w:tr w:rsidR="000A682C" w14:paraId="325F2B49" w14:textId="77777777" w:rsidTr="000A682C">
        <w:tc>
          <w:tcPr>
            <w:tcW w:w="1739" w:type="dxa"/>
          </w:tcPr>
          <w:p w14:paraId="178D69E5" w14:textId="77777777" w:rsidR="00601FE1" w:rsidRPr="003B76C7" w:rsidRDefault="00601FE1" w:rsidP="00D26B68">
            <w:pPr>
              <w:pStyle w:val="ac"/>
            </w:pPr>
            <w:r>
              <w:t>Тестовая ситуация:</w:t>
            </w:r>
          </w:p>
        </w:tc>
        <w:tc>
          <w:tcPr>
            <w:tcW w:w="7605" w:type="dxa"/>
          </w:tcPr>
          <w:p w14:paraId="27243056" w14:textId="31E0A7BA" w:rsidR="00601FE1" w:rsidRPr="00D31405" w:rsidRDefault="00601FE1" w:rsidP="00D31405">
            <w:pPr>
              <w:ind w:firstLine="0"/>
            </w:pPr>
            <w:r>
              <w:t>Проверка корректности поведения программы при сортировке</w:t>
            </w:r>
            <w:r w:rsidR="00D57655">
              <w:t xml:space="preserve"> имен</w:t>
            </w:r>
            <w:r>
              <w:t xml:space="preserve"> </w:t>
            </w:r>
            <w:r w:rsidR="00D31405">
              <w:t>по возрастанию</w:t>
            </w:r>
          </w:p>
        </w:tc>
      </w:tr>
      <w:tr w:rsidR="000A682C" w14:paraId="02690026" w14:textId="77777777" w:rsidTr="000A682C">
        <w:tc>
          <w:tcPr>
            <w:tcW w:w="1739" w:type="dxa"/>
            <w:tcBorders>
              <w:bottom w:val="single" w:sz="4" w:space="0" w:color="auto"/>
            </w:tcBorders>
          </w:tcPr>
          <w:p w14:paraId="080C5369" w14:textId="77777777" w:rsidR="00601FE1" w:rsidRDefault="00601FE1" w:rsidP="00D26B68">
            <w:pPr>
              <w:ind w:firstLine="0"/>
            </w:pPr>
            <w:r>
              <w:t>Исходный набор данных:</w:t>
            </w:r>
          </w:p>
        </w:tc>
        <w:tc>
          <w:tcPr>
            <w:tcW w:w="7605" w:type="dxa"/>
            <w:tcBorders>
              <w:bottom w:val="single" w:sz="4" w:space="0" w:color="auto"/>
            </w:tcBorders>
          </w:tcPr>
          <w:p w14:paraId="5BE885FC" w14:textId="7FF1AAA3" w:rsidR="00601FE1" w:rsidRPr="00D31405" w:rsidRDefault="00601FE1" w:rsidP="00D31405">
            <w:pPr>
              <w:ind w:firstLine="0"/>
              <w:rPr>
                <w:lang w:val="en-US"/>
              </w:rPr>
            </w:pPr>
            <w:r>
              <w:t>Нажатие на кнопку</w:t>
            </w:r>
            <w:r w:rsidR="000A682C">
              <w:t xml:space="preserve"> </w:t>
            </w:r>
            <w:r w:rsidR="00D31405">
              <w:rPr>
                <w:lang w:val="en-US"/>
              </w:rPr>
              <w:t>btnSort</w:t>
            </w:r>
          </w:p>
        </w:tc>
      </w:tr>
      <w:tr w:rsidR="000A682C" w14:paraId="09B69299" w14:textId="77777777" w:rsidTr="00D31405">
        <w:tc>
          <w:tcPr>
            <w:tcW w:w="1739" w:type="dxa"/>
            <w:tcBorders>
              <w:bottom w:val="single" w:sz="4" w:space="0" w:color="auto"/>
            </w:tcBorders>
          </w:tcPr>
          <w:p w14:paraId="11375EFD" w14:textId="77777777" w:rsidR="00601FE1" w:rsidRDefault="00601FE1" w:rsidP="00D26B68">
            <w:pPr>
              <w:ind w:firstLine="0"/>
            </w:pPr>
            <w:r>
              <w:t>Ожидаемый результат:</w:t>
            </w:r>
          </w:p>
        </w:tc>
        <w:tc>
          <w:tcPr>
            <w:tcW w:w="7605" w:type="dxa"/>
            <w:tcBorders>
              <w:bottom w:val="single" w:sz="4" w:space="0" w:color="auto"/>
            </w:tcBorders>
          </w:tcPr>
          <w:p w14:paraId="1443D7B2" w14:textId="3B9EECDD" w:rsidR="00601FE1" w:rsidRPr="003B76C7" w:rsidRDefault="00D31405" w:rsidP="00D26B68">
            <w:pPr>
              <w:ind w:firstLine="0"/>
            </w:pPr>
            <w:r>
              <w:t>Отсортированный список</w:t>
            </w:r>
          </w:p>
        </w:tc>
      </w:tr>
      <w:tr w:rsidR="00D31405" w14:paraId="52FA7DE9" w14:textId="77777777" w:rsidTr="00D31405">
        <w:tc>
          <w:tcPr>
            <w:tcW w:w="1739" w:type="dxa"/>
            <w:tcBorders>
              <w:bottom w:val="single" w:sz="4" w:space="0" w:color="auto"/>
            </w:tcBorders>
          </w:tcPr>
          <w:p w14:paraId="351AD1B5" w14:textId="4ACF5FDC" w:rsidR="00D31405" w:rsidRDefault="00D31405" w:rsidP="00D26B68">
            <w:pPr>
              <w:ind w:firstLine="0"/>
            </w:pPr>
            <w:r>
              <w:t>Полученный результат:</w:t>
            </w:r>
          </w:p>
        </w:tc>
        <w:tc>
          <w:tcPr>
            <w:tcW w:w="7605" w:type="dxa"/>
            <w:tcBorders>
              <w:bottom w:val="single" w:sz="4" w:space="0" w:color="auto"/>
            </w:tcBorders>
          </w:tcPr>
          <w:p w14:paraId="60EBD941" w14:textId="40BC828D" w:rsidR="00D31405" w:rsidRDefault="00D31405" w:rsidP="00D26B68">
            <w:pPr>
              <w:ind w:firstLine="0"/>
            </w:pPr>
            <w:r w:rsidRPr="00D31405">
              <w:rPr>
                <w:noProof/>
                <w:lang w:eastAsia="ru-RU"/>
              </w:rPr>
              <w:drawing>
                <wp:inline distT="0" distB="0" distL="0" distR="0" wp14:anchorId="1AE93BF5" wp14:editId="30931A65">
                  <wp:extent cx="4681576" cy="2517961"/>
                  <wp:effectExtent l="0" t="0" r="508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9865" cy="25224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33B0CC7" w14:textId="77777777" w:rsidR="000A682C" w:rsidRDefault="000A682C"/>
    <w:p w14:paraId="11CC68D9" w14:textId="0A9DAF26" w:rsidR="000A682C" w:rsidRPr="000A682C" w:rsidRDefault="000A682C" w:rsidP="000A682C">
      <w:pPr>
        <w:pStyle w:val="3"/>
      </w:pPr>
      <w:bookmarkStart w:id="54" w:name="_Toc136279682"/>
      <w:r w:rsidRPr="000A682C">
        <w:lastRenderedPageBreak/>
        <w:t xml:space="preserve">Тест </w:t>
      </w:r>
      <w:r>
        <w:rPr>
          <w:lang w:val="ru-RU"/>
        </w:rPr>
        <w:t>2</w:t>
      </w:r>
      <w:bookmarkEnd w:id="54"/>
    </w:p>
    <w:p w14:paraId="69DF0673" w14:textId="62A77617" w:rsidR="000A682C" w:rsidRPr="004139C1" w:rsidRDefault="000A682C" w:rsidP="000A682C">
      <w:pPr>
        <w:pStyle w:val="ab"/>
        <w:jc w:val="left"/>
        <w:rPr>
          <w:lang w:val="en-US"/>
        </w:rPr>
      </w:pPr>
      <w:r>
        <w:t xml:space="preserve">Таблица </w:t>
      </w:r>
      <w:r w:rsidR="006002FF">
        <w:fldChar w:fldCharType="begin"/>
      </w:r>
      <w:r w:rsidR="006002FF">
        <w:instrText xml:space="preserve"> SEQ Таблица \* ARABIC </w:instrText>
      </w:r>
      <w:r w:rsidR="006002FF">
        <w:fldChar w:fldCharType="separate"/>
      </w:r>
      <w:r>
        <w:rPr>
          <w:noProof/>
        </w:rPr>
        <w:t>18</w:t>
      </w:r>
      <w:r w:rsidR="006002FF">
        <w:rPr>
          <w:noProof/>
        </w:rPr>
        <w:fldChar w:fldCharType="end"/>
      </w:r>
      <w:r>
        <w:t xml:space="preserve"> – Тест 2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741"/>
        <w:gridCol w:w="7603"/>
      </w:tblGrid>
      <w:tr w:rsidR="00D57655" w14:paraId="2354A5C6" w14:textId="77777777" w:rsidTr="000A682C">
        <w:tc>
          <w:tcPr>
            <w:tcW w:w="1741" w:type="dxa"/>
          </w:tcPr>
          <w:p w14:paraId="2C075DC5" w14:textId="77777777" w:rsidR="00D57655" w:rsidRPr="003B76C7" w:rsidRDefault="00D57655" w:rsidP="00D57655">
            <w:pPr>
              <w:pStyle w:val="ac"/>
            </w:pPr>
            <w:r>
              <w:t>Тестовая ситуация:</w:t>
            </w:r>
          </w:p>
        </w:tc>
        <w:tc>
          <w:tcPr>
            <w:tcW w:w="7603" w:type="dxa"/>
          </w:tcPr>
          <w:p w14:paraId="31A508F0" w14:textId="31CFA64B" w:rsidR="00D57655" w:rsidRDefault="00D57655" w:rsidP="00D57655">
            <w:pPr>
              <w:ind w:firstLine="0"/>
            </w:pPr>
            <w:r>
              <w:t>Проверка корректности поведения программы при сортировке имен по убыванию</w:t>
            </w:r>
          </w:p>
        </w:tc>
      </w:tr>
      <w:tr w:rsidR="00D57655" w14:paraId="3C8ACCA1" w14:textId="77777777" w:rsidTr="000A682C">
        <w:tc>
          <w:tcPr>
            <w:tcW w:w="1741" w:type="dxa"/>
          </w:tcPr>
          <w:p w14:paraId="01685475" w14:textId="77777777" w:rsidR="00D57655" w:rsidRDefault="00D57655" w:rsidP="00D57655">
            <w:pPr>
              <w:ind w:firstLine="0"/>
            </w:pPr>
            <w:r>
              <w:t>Исходный набор данных:</w:t>
            </w:r>
          </w:p>
        </w:tc>
        <w:tc>
          <w:tcPr>
            <w:tcW w:w="7603" w:type="dxa"/>
          </w:tcPr>
          <w:p w14:paraId="1A7CB079" w14:textId="10ABFA1B" w:rsidR="00D57655" w:rsidRDefault="00D57655" w:rsidP="00D57655">
            <w:pPr>
              <w:ind w:firstLine="0"/>
            </w:pPr>
            <w:r>
              <w:t xml:space="preserve">Нажатие на кнопку </w:t>
            </w:r>
            <w:r>
              <w:rPr>
                <w:lang w:val="en-US"/>
              </w:rPr>
              <w:t>btnSort</w:t>
            </w:r>
          </w:p>
        </w:tc>
      </w:tr>
      <w:tr w:rsidR="00D57655" w14:paraId="3973F084" w14:textId="77777777" w:rsidTr="000A682C">
        <w:tc>
          <w:tcPr>
            <w:tcW w:w="1741" w:type="dxa"/>
          </w:tcPr>
          <w:p w14:paraId="33D90415" w14:textId="77777777" w:rsidR="00D57655" w:rsidRDefault="00D57655" w:rsidP="00D57655">
            <w:pPr>
              <w:ind w:firstLine="0"/>
            </w:pPr>
            <w:r>
              <w:t>Ожидаемый результат:</w:t>
            </w:r>
          </w:p>
        </w:tc>
        <w:tc>
          <w:tcPr>
            <w:tcW w:w="7603" w:type="dxa"/>
          </w:tcPr>
          <w:p w14:paraId="277E75A5" w14:textId="025CA0F8" w:rsidR="00D57655" w:rsidRPr="003B76C7" w:rsidRDefault="00D57655" w:rsidP="00D57655">
            <w:pPr>
              <w:ind w:firstLine="0"/>
            </w:pPr>
            <w:r>
              <w:t>Отсортированный список</w:t>
            </w:r>
          </w:p>
        </w:tc>
      </w:tr>
      <w:tr w:rsidR="000A682C" w14:paraId="6A3E415D" w14:textId="77777777" w:rsidTr="000A682C">
        <w:tc>
          <w:tcPr>
            <w:tcW w:w="1741" w:type="dxa"/>
          </w:tcPr>
          <w:p w14:paraId="2FDECCEC" w14:textId="77777777" w:rsidR="000A682C" w:rsidRDefault="000A682C" w:rsidP="00D26B68">
            <w:pPr>
              <w:ind w:firstLine="0"/>
            </w:pPr>
            <w:r>
              <w:t>Полученный результат:</w:t>
            </w:r>
          </w:p>
        </w:tc>
        <w:tc>
          <w:tcPr>
            <w:tcW w:w="7603" w:type="dxa"/>
          </w:tcPr>
          <w:p w14:paraId="116852D4" w14:textId="13CDB3A9" w:rsidR="000A682C" w:rsidRDefault="00D57655" w:rsidP="00D26B68">
            <w:pPr>
              <w:ind w:firstLine="0"/>
              <w:jc w:val="center"/>
            </w:pPr>
            <w:r w:rsidRPr="00D57655">
              <w:rPr>
                <w:noProof/>
                <w:lang w:eastAsia="ru-RU"/>
              </w:rPr>
              <w:drawing>
                <wp:inline distT="0" distB="0" distL="0" distR="0" wp14:anchorId="5572283E" wp14:editId="576736E8">
                  <wp:extent cx="4504256" cy="2406700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25080" cy="24178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615B26A" w14:textId="77777777" w:rsidR="000A682C" w:rsidRDefault="000A682C" w:rsidP="00297063"/>
    <w:p w14:paraId="207DD4D2" w14:textId="174A056B" w:rsidR="00783650" w:rsidRDefault="00783650" w:rsidP="00217EA4">
      <w:pPr>
        <w:pStyle w:val="a9"/>
      </w:pPr>
      <w:bookmarkStart w:id="55" w:name="_Toc135949839"/>
      <w:bookmarkStart w:id="56" w:name="_Toc136279683"/>
      <w:r w:rsidRPr="00217EA4">
        <w:lastRenderedPageBreak/>
        <w:t>П</w:t>
      </w:r>
      <w:r w:rsidR="00217EA4" w:rsidRPr="00217EA4">
        <w:t>риложение</w:t>
      </w:r>
      <w:r w:rsidRPr="00783650">
        <w:t xml:space="preserve"> А</w:t>
      </w:r>
      <w:bookmarkEnd w:id="55"/>
      <w:bookmarkEnd w:id="56"/>
    </w:p>
    <w:p w14:paraId="165A4905" w14:textId="77777777" w:rsidR="00783650" w:rsidRPr="00783650" w:rsidRDefault="00783650" w:rsidP="00217EA4">
      <w:pPr>
        <w:pStyle w:val="afa"/>
      </w:pPr>
      <w:r w:rsidRPr="00783650">
        <w:t>(обязательное)</w:t>
      </w:r>
    </w:p>
    <w:p w14:paraId="20AFF84B" w14:textId="449D2B7F" w:rsidR="00783650" w:rsidRPr="00217EA4" w:rsidRDefault="00783650" w:rsidP="00783650">
      <w:pPr>
        <w:jc w:val="center"/>
        <w:rPr>
          <w:b/>
          <w:noProof/>
        </w:rPr>
      </w:pPr>
      <w:r w:rsidRPr="00783650">
        <w:rPr>
          <w:b/>
          <w:noProof/>
        </w:rPr>
        <w:t xml:space="preserve">Текст программного модуля </w:t>
      </w:r>
      <w:r w:rsidR="0099528C" w:rsidRPr="0099528C">
        <w:rPr>
          <w:b/>
          <w:noProof/>
          <w:lang w:val="en-US"/>
        </w:rPr>
        <w:t>frmMain</w:t>
      </w:r>
    </w:p>
    <w:p w14:paraId="5B385DEE" w14:textId="42C73ED2" w:rsidR="00783650" w:rsidRPr="00217EA4" w:rsidRDefault="00783650" w:rsidP="00783650">
      <w:pPr>
        <w:pStyle w:val="afe"/>
        <w:ind w:firstLine="0"/>
        <w:rPr>
          <w:lang w:val="ru-RU"/>
        </w:rPr>
      </w:pPr>
    </w:p>
    <w:p w14:paraId="4A579169" w14:textId="77777777" w:rsidR="00D31AA8" w:rsidRPr="00D31AA8" w:rsidRDefault="00D31AA8" w:rsidP="00D31AA8">
      <w:pPr>
        <w:pStyle w:val="afe"/>
        <w:ind w:firstLine="0"/>
        <w:rPr>
          <w:lang w:val="ru-RU"/>
        </w:rPr>
      </w:pPr>
      <w:r w:rsidRPr="00D31AA8">
        <w:t>unit</w:t>
      </w:r>
      <w:r w:rsidRPr="00D31AA8">
        <w:rPr>
          <w:lang w:val="ru-RU"/>
        </w:rPr>
        <w:t xml:space="preserve"> </w:t>
      </w:r>
      <w:r w:rsidRPr="00D31AA8">
        <w:t>frmMain</w:t>
      </w:r>
      <w:r w:rsidRPr="00D31AA8">
        <w:rPr>
          <w:lang w:val="ru-RU"/>
        </w:rPr>
        <w:t>;</w:t>
      </w:r>
    </w:p>
    <w:p w14:paraId="1C724AC7" w14:textId="77777777" w:rsidR="00D31AA8" w:rsidRPr="00D31AA8" w:rsidRDefault="00D31AA8" w:rsidP="00D31AA8">
      <w:pPr>
        <w:pStyle w:val="afe"/>
        <w:ind w:firstLine="0"/>
      </w:pPr>
      <w:r w:rsidRPr="00D31AA8">
        <w:t>{</w:t>
      </w:r>
    </w:p>
    <w:p w14:paraId="626853DE" w14:textId="77777777" w:rsidR="00D31AA8" w:rsidRDefault="00D31AA8" w:rsidP="00D31AA8">
      <w:pPr>
        <w:pStyle w:val="afe"/>
        <w:ind w:firstLine="0"/>
      </w:pPr>
      <w:r w:rsidRPr="00D31AA8">
        <w:t xml:space="preserve">  The program will have two lists: a list of grooms and a </w:t>
      </w:r>
    </w:p>
    <w:p w14:paraId="67AB81C4" w14:textId="3B9A5B1E" w:rsidR="00D31AA8" w:rsidRPr="00D31AA8" w:rsidRDefault="00D31AA8" w:rsidP="00D31AA8">
      <w:pPr>
        <w:pStyle w:val="afe"/>
        <w:ind w:firstLine="0"/>
      </w:pPr>
      <w:r>
        <w:rPr>
          <w:lang w:val="ru-RU"/>
        </w:rPr>
        <w:t xml:space="preserve">  </w:t>
      </w:r>
      <w:r w:rsidRPr="00D31AA8">
        <w:t>list of brides.</w:t>
      </w:r>
    </w:p>
    <w:p w14:paraId="3471C3C9" w14:textId="77777777" w:rsidR="00D31AA8" w:rsidRDefault="00D31AA8" w:rsidP="00D31AA8">
      <w:pPr>
        <w:pStyle w:val="afe"/>
        <w:ind w:firstLine="0"/>
      </w:pPr>
      <w:r w:rsidRPr="00D31AA8">
        <w:t xml:space="preserve">  Each candidate (groom or bride) in the list will be </w:t>
      </w:r>
    </w:p>
    <w:p w14:paraId="399E355D" w14:textId="6008F0A4" w:rsidR="00D31AA8" w:rsidRPr="00D31AA8" w:rsidRDefault="00D31AA8" w:rsidP="00D31AA8">
      <w:pPr>
        <w:pStyle w:val="afe"/>
        <w:ind w:firstLine="0"/>
      </w:pPr>
      <w:r>
        <w:rPr>
          <w:lang w:val="ru-RU"/>
        </w:rPr>
        <w:t xml:space="preserve">  </w:t>
      </w:r>
      <w:r w:rsidRPr="00D31AA8">
        <w:t>characterized by the</w:t>
      </w:r>
    </w:p>
    <w:p w14:paraId="1142D934" w14:textId="77777777" w:rsidR="00D31AA8" w:rsidRDefault="00D31AA8" w:rsidP="00D31AA8">
      <w:pPr>
        <w:pStyle w:val="afe"/>
        <w:ind w:firstLine="0"/>
      </w:pPr>
      <w:r w:rsidRPr="00D31AA8">
        <w:t xml:space="preserve">  following fields: candidate's serial number, candidate's </w:t>
      </w:r>
    </w:p>
    <w:p w14:paraId="0571FF9D" w14:textId="38A85692" w:rsidR="00D31AA8" w:rsidRPr="00D31AA8" w:rsidRDefault="00D31AA8" w:rsidP="00D31AA8">
      <w:pPr>
        <w:pStyle w:val="afe"/>
        <w:ind w:firstLine="0"/>
      </w:pPr>
      <w:r>
        <w:rPr>
          <w:lang w:val="ru-RU"/>
        </w:rPr>
        <w:t xml:space="preserve">  </w:t>
      </w:r>
      <w:r w:rsidRPr="00D31AA8">
        <w:t>information (name,</w:t>
      </w:r>
    </w:p>
    <w:p w14:paraId="435ED324" w14:textId="77777777" w:rsidR="00D31AA8" w:rsidRDefault="00D31AA8" w:rsidP="00D31AA8">
      <w:pPr>
        <w:pStyle w:val="afe"/>
        <w:ind w:firstLine="0"/>
      </w:pPr>
      <w:r w:rsidRPr="00D31AA8">
        <w:t xml:space="preserve">  age, height, weight, habits, hobbies), and partner </w:t>
      </w:r>
    </w:p>
    <w:p w14:paraId="0167E0D0" w14:textId="32D398DE" w:rsidR="00D31AA8" w:rsidRPr="00D31AA8" w:rsidRDefault="00D31AA8" w:rsidP="00D31AA8">
      <w:pPr>
        <w:pStyle w:val="afe"/>
        <w:ind w:firstLine="0"/>
      </w:pPr>
      <w:r>
        <w:rPr>
          <w:lang w:val="ru-RU"/>
        </w:rPr>
        <w:t xml:space="preserve">  </w:t>
      </w:r>
      <w:r w:rsidRPr="00D31AA8">
        <w:t>preferences (in the form</w:t>
      </w:r>
    </w:p>
    <w:p w14:paraId="09283693" w14:textId="77777777" w:rsidR="00D31AA8" w:rsidRPr="00D31AA8" w:rsidRDefault="00D31AA8" w:rsidP="00D31AA8">
      <w:pPr>
        <w:pStyle w:val="afe"/>
        <w:ind w:firstLine="0"/>
      </w:pPr>
      <w:r w:rsidRPr="00D31AA8">
        <w:t xml:space="preserve">  of a Min-Max range for age, height, and weight).</w:t>
      </w:r>
    </w:p>
    <w:p w14:paraId="66C262EB" w14:textId="77777777" w:rsidR="00D31AA8" w:rsidRPr="00D31AA8" w:rsidRDefault="00D31AA8" w:rsidP="00D31AA8">
      <w:pPr>
        <w:pStyle w:val="afe"/>
        <w:ind w:firstLine="0"/>
      </w:pPr>
      <w:r w:rsidRPr="00D31AA8">
        <w:t>}</w:t>
      </w:r>
    </w:p>
    <w:p w14:paraId="4A59BB95" w14:textId="77777777" w:rsidR="00D31AA8" w:rsidRPr="00D31AA8" w:rsidRDefault="00D31AA8" w:rsidP="00D31AA8">
      <w:pPr>
        <w:pStyle w:val="afe"/>
        <w:ind w:firstLine="0"/>
      </w:pPr>
    </w:p>
    <w:p w14:paraId="6F7E1BFE" w14:textId="77777777" w:rsidR="00D31AA8" w:rsidRPr="00D31AA8" w:rsidRDefault="00D31AA8" w:rsidP="00D31AA8">
      <w:pPr>
        <w:pStyle w:val="afe"/>
        <w:ind w:firstLine="0"/>
      </w:pPr>
      <w:r w:rsidRPr="00D31AA8">
        <w:t>interface</w:t>
      </w:r>
    </w:p>
    <w:p w14:paraId="5404C972" w14:textId="77777777" w:rsidR="00D31AA8" w:rsidRPr="00D31AA8" w:rsidRDefault="00D31AA8" w:rsidP="00D31AA8">
      <w:pPr>
        <w:pStyle w:val="afe"/>
        <w:ind w:firstLine="0"/>
      </w:pPr>
    </w:p>
    <w:p w14:paraId="56B10316" w14:textId="77777777" w:rsidR="00D31AA8" w:rsidRPr="00D31AA8" w:rsidRDefault="00D31AA8" w:rsidP="00D31AA8">
      <w:pPr>
        <w:pStyle w:val="afe"/>
        <w:ind w:firstLine="0"/>
      </w:pPr>
      <w:r w:rsidRPr="00D31AA8">
        <w:t>uses</w:t>
      </w:r>
    </w:p>
    <w:p w14:paraId="14CD6461" w14:textId="77777777" w:rsidR="00D31AA8" w:rsidRDefault="00D31AA8" w:rsidP="00D31AA8">
      <w:pPr>
        <w:pStyle w:val="afe"/>
        <w:ind w:firstLine="0"/>
      </w:pPr>
      <w:r w:rsidRPr="00D31AA8">
        <w:t xml:space="preserve">  Winapi.Windows, Winapi.Messages, System.SysUtils, </w:t>
      </w:r>
    </w:p>
    <w:p w14:paraId="5FD059AD" w14:textId="00E809DB" w:rsidR="00D31AA8" w:rsidRPr="00D31AA8" w:rsidRDefault="00D31AA8" w:rsidP="00D31AA8">
      <w:pPr>
        <w:pStyle w:val="afe"/>
        <w:ind w:firstLine="0"/>
      </w:pPr>
      <w:r w:rsidRPr="00D31AA8">
        <w:t xml:space="preserve">  System.Variants, System.Classes, Vcl.Graphics,</w:t>
      </w:r>
    </w:p>
    <w:p w14:paraId="5A582AA0" w14:textId="77777777" w:rsidR="00D31AA8" w:rsidRDefault="00D31AA8" w:rsidP="00D31AA8">
      <w:pPr>
        <w:pStyle w:val="afe"/>
        <w:ind w:firstLine="0"/>
      </w:pPr>
      <w:r w:rsidRPr="00D31AA8">
        <w:t xml:space="preserve">  Vcl.Controls, Vcl.Forms, Vcl.Dialogs, Vcl.ComCtrls, </w:t>
      </w:r>
    </w:p>
    <w:p w14:paraId="570D3742" w14:textId="16189FF7" w:rsidR="00D31AA8" w:rsidRPr="00D31AA8" w:rsidRDefault="00D31AA8" w:rsidP="00D31AA8">
      <w:pPr>
        <w:pStyle w:val="afe"/>
        <w:ind w:firstLine="0"/>
      </w:pPr>
      <w:r>
        <w:rPr>
          <w:lang w:val="ru-RU"/>
        </w:rPr>
        <w:t xml:space="preserve">  </w:t>
      </w:r>
      <w:r w:rsidRPr="00D31AA8">
        <w:t>Vcl.Grids, Vcl.ExtCtrls,</w:t>
      </w:r>
    </w:p>
    <w:p w14:paraId="00F7C6B5" w14:textId="77777777" w:rsidR="00D31AA8" w:rsidRDefault="00D31AA8" w:rsidP="00D31AA8">
      <w:pPr>
        <w:pStyle w:val="afe"/>
        <w:ind w:firstLine="0"/>
      </w:pPr>
      <w:r w:rsidRPr="00D31AA8">
        <w:t xml:space="preserve">  Vcl.StdCtrls, uTypes, frmInfo, Vcl.Imaging.jpeg, </w:t>
      </w:r>
    </w:p>
    <w:p w14:paraId="310DD105" w14:textId="01E31B37" w:rsidR="00D31AA8" w:rsidRPr="00D31AA8" w:rsidRDefault="00D31AA8" w:rsidP="00D31AA8">
      <w:pPr>
        <w:pStyle w:val="afe"/>
        <w:ind w:firstLine="0"/>
      </w:pPr>
      <w:r>
        <w:rPr>
          <w:lang w:val="ru-RU"/>
        </w:rPr>
        <w:t xml:space="preserve">  </w:t>
      </w:r>
      <w:r w:rsidRPr="00D31AA8">
        <w:t>System.UITypes;</w:t>
      </w:r>
    </w:p>
    <w:p w14:paraId="7A1871D2" w14:textId="77777777" w:rsidR="00D31AA8" w:rsidRPr="00D31AA8" w:rsidRDefault="00D31AA8" w:rsidP="00D31AA8">
      <w:pPr>
        <w:pStyle w:val="afe"/>
        <w:ind w:firstLine="0"/>
      </w:pPr>
    </w:p>
    <w:p w14:paraId="16D390A9" w14:textId="77777777" w:rsidR="00D31AA8" w:rsidRPr="00D31AA8" w:rsidRDefault="00D31AA8" w:rsidP="00D31AA8">
      <w:pPr>
        <w:pStyle w:val="afe"/>
        <w:ind w:firstLine="0"/>
      </w:pPr>
      <w:r w:rsidRPr="00D31AA8">
        <w:t>type</w:t>
      </w:r>
    </w:p>
    <w:p w14:paraId="4D61512D" w14:textId="77777777" w:rsidR="00D31AA8" w:rsidRPr="00D31AA8" w:rsidRDefault="00D31AA8" w:rsidP="00D31AA8">
      <w:pPr>
        <w:pStyle w:val="afe"/>
        <w:ind w:firstLine="0"/>
      </w:pPr>
      <w:r w:rsidRPr="00D31AA8">
        <w:t xml:space="preserve">  TMain = class(TForm)</w:t>
      </w:r>
    </w:p>
    <w:p w14:paraId="29740484" w14:textId="77777777" w:rsidR="00D31AA8" w:rsidRPr="00D31AA8" w:rsidRDefault="00D31AA8" w:rsidP="00D31AA8">
      <w:pPr>
        <w:pStyle w:val="afe"/>
        <w:ind w:firstLine="0"/>
      </w:pPr>
      <w:r w:rsidRPr="00D31AA8">
        <w:t xml:space="preserve">    Panel: TPanel;</w:t>
      </w:r>
    </w:p>
    <w:p w14:paraId="62DDF545" w14:textId="77777777" w:rsidR="00D31AA8" w:rsidRPr="00D31AA8" w:rsidRDefault="00D31AA8" w:rsidP="00D31AA8">
      <w:pPr>
        <w:pStyle w:val="afe"/>
        <w:ind w:firstLine="0"/>
      </w:pPr>
      <w:r w:rsidRPr="00D31AA8">
        <w:t xml:space="preserve">    btnAdd: TButton;</w:t>
      </w:r>
    </w:p>
    <w:p w14:paraId="7817568B" w14:textId="77777777" w:rsidR="00D31AA8" w:rsidRPr="00D31AA8" w:rsidRDefault="00D31AA8" w:rsidP="00D31AA8">
      <w:pPr>
        <w:pStyle w:val="afe"/>
        <w:ind w:firstLine="0"/>
      </w:pPr>
      <w:r w:rsidRPr="00D31AA8">
        <w:t xml:space="preserve">    btnDelete: TButton;</w:t>
      </w:r>
    </w:p>
    <w:p w14:paraId="326003B7" w14:textId="77777777" w:rsidR="00D31AA8" w:rsidRPr="00D31AA8" w:rsidRDefault="00D31AA8" w:rsidP="00D31AA8">
      <w:pPr>
        <w:pStyle w:val="afe"/>
        <w:ind w:firstLine="0"/>
      </w:pPr>
      <w:r w:rsidRPr="00D31AA8">
        <w:t xml:space="preserve">    lvMale: TListView;</w:t>
      </w:r>
    </w:p>
    <w:p w14:paraId="287B48A4" w14:textId="77777777" w:rsidR="00D31AA8" w:rsidRPr="00D31AA8" w:rsidRDefault="00D31AA8" w:rsidP="00D31AA8">
      <w:pPr>
        <w:pStyle w:val="afe"/>
        <w:ind w:firstLine="0"/>
      </w:pPr>
      <w:r w:rsidRPr="00D31AA8">
        <w:t xml:space="preserve">    lvFemale: TListView;</w:t>
      </w:r>
    </w:p>
    <w:p w14:paraId="1C9E8828" w14:textId="77777777" w:rsidR="00D31AA8" w:rsidRPr="00D31AA8" w:rsidRDefault="00D31AA8" w:rsidP="00D31AA8">
      <w:pPr>
        <w:pStyle w:val="afe"/>
        <w:ind w:firstLine="0"/>
      </w:pPr>
      <w:r w:rsidRPr="00D31AA8">
        <w:t xml:space="preserve">    btnEdit: TButton;</w:t>
      </w:r>
    </w:p>
    <w:p w14:paraId="08DA3270" w14:textId="77777777" w:rsidR="00D31AA8" w:rsidRPr="00D31AA8" w:rsidRDefault="00D31AA8" w:rsidP="00D31AA8">
      <w:pPr>
        <w:pStyle w:val="afe"/>
        <w:ind w:firstLine="0"/>
      </w:pPr>
      <w:r w:rsidRPr="00D31AA8">
        <w:t xml:space="preserve">    lbMale: TLabel;</w:t>
      </w:r>
    </w:p>
    <w:p w14:paraId="35CDA63D" w14:textId="77777777" w:rsidR="00D31AA8" w:rsidRPr="00D31AA8" w:rsidRDefault="00D31AA8" w:rsidP="00D31AA8">
      <w:pPr>
        <w:pStyle w:val="afe"/>
        <w:ind w:firstLine="0"/>
      </w:pPr>
      <w:r w:rsidRPr="00D31AA8">
        <w:t xml:space="preserve">    lbFemale: TLabel;</w:t>
      </w:r>
    </w:p>
    <w:p w14:paraId="2D6F4ACD" w14:textId="77777777" w:rsidR="00D31AA8" w:rsidRPr="00D31AA8" w:rsidRDefault="00D31AA8" w:rsidP="00D31AA8">
      <w:pPr>
        <w:pStyle w:val="afe"/>
        <w:ind w:firstLine="0"/>
      </w:pPr>
      <w:r w:rsidRPr="00D31AA8">
        <w:t xml:space="preserve">    cbMale: TComboBox;</w:t>
      </w:r>
    </w:p>
    <w:p w14:paraId="21956FBE" w14:textId="77777777" w:rsidR="00D31AA8" w:rsidRPr="00D31AA8" w:rsidRDefault="00D31AA8" w:rsidP="00D31AA8">
      <w:pPr>
        <w:pStyle w:val="afe"/>
        <w:ind w:firstLine="0"/>
      </w:pPr>
      <w:r w:rsidRPr="00D31AA8">
        <w:t xml:space="preserve">    cbFemale: TComboBox;</w:t>
      </w:r>
    </w:p>
    <w:p w14:paraId="7CEC9A9F" w14:textId="77777777" w:rsidR="00D31AA8" w:rsidRPr="00D31AA8" w:rsidRDefault="00D31AA8" w:rsidP="00D31AA8">
      <w:pPr>
        <w:pStyle w:val="afe"/>
        <w:ind w:firstLine="0"/>
      </w:pPr>
      <w:r w:rsidRPr="00D31AA8">
        <w:t xml:space="preserve">    btnMaleOffer: TButton;</w:t>
      </w:r>
    </w:p>
    <w:p w14:paraId="1BF4B45C" w14:textId="77777777" w:rsidR="00D31AA8" w:rsidRPr="00D31AA8" w:rsidRDefault="00D31AA8" w:rsidP="00D31AA8">
      <w:pPr>
        <w:pStyle w:val="afe"/>
        <w:ind w:firstLine="0"/>
      </w:pPr>
      <w:r w:rsidRPr="00D31AA8">
        <w:t xml:space="preserve">    btnFemaleOffer: TButton;</w:t>
      </w:r>
    </w:p>
    <w:p w14:paraId="15B7E4CC" w14:textId="77777777" w:rsidR="00D31AA8" w:rsidRPr="00D31AA8" w:rsidRDefault="00D31AA8" w:rsidP="00D31AA8">
      <w:pPr>
        <w:pStyle w:val="afe"/>
        <w:ind w:firstLine="0"/>
      </w:pPr>
      <w:r w:rsidRPr="00D31AA8">
        <w:t xml:space="preserve">    Image: TImage;</w:t>
      </w:r>
    </w:p>
    <w:p w14:paraId="4AD12280" w14:textId="77777777" w:rsidR="00D31AA8" w:rsidRPr="00D31AA8" w:rsidRDefault="00D31AA8" w:rsidP="00D31AA8">
      <w:pPr>
        <w:pStyle w:val="afe"/>
        <w:ind w:firstLine="0"/>
      </w:pPr>
      <w:r w:rsidRPr="00D31AA8">
        <w:t xml:space="preserve">    SaveDialog: TSaveDialog;</w:t>
      </w:r>
    </w:p>
    <w:p w14:paraId="542571C6" w14:textId="77777777" w:rsidR="00D31AA8" w:rsidRPr="00D31AA8" w:rsidRDefault="00D31AA8" w:rsidP="00D31AA8">
      <w:pPr>
        <w:pStyle w:val="afe"/>
        <w:ind w:firstLine="0"/>
      </w:pPr>
      <w:r w:rsidRPr="00D31AA8">
        <w:t xml:space="preserve">    OpenDialog: TOpenDialog;</w:t>
      </w:r>
    </w:p>
    <w:p w14:paraId="3B8A9AA3" w14:textId="77777777" w:rsidR="00D31AA8" w:rsidRPr="00D31AA8" w:rsidRDefault="00D31AA8" w:rsidP="00D31AA8">
      <w:pPr>
        <w:pStyle w:val="afe"/>
        <w:ind w:firstLine="0"/>
      </w:pPr>
      <w:r w:rsidRPr="00D31AA8">
        <w:t xml:space="preserve">    btnOpen: TButton;</w:t>
      </w:r>
    </w:p>
    <w:p w14:paraId="4F5B33A9" w14:textId="77777777" w:rsidR="00D31AA8" w:rsidRPr="00D31AA8" w:rsidRDefault="00D31AA8" w:rsidP="00D31AA8">
      <w:pPr>
        <w:pStyle w:val="afe"/>
        <w:ind w:firstLine="0"/>
      </w:pPr>
      <w:r w:rsidRPr="00D31AA8">
        <w:t xml:space="preserve">    btnSave: TButton;</w:t>
      </w:r>
    </w:p>
    <w:p w14:paraId="78D9A911" w14:textId="77777777" w:rsidR="00D31AA8" w:rsidRPr="00D31AA8" w:rsidRDefault="00D31AA8" w:rsidP="00D31AA8">
      <w:pPr>
        <w:pStyle w:val="afe"/>
        <w:ind w:firstLine="0"/>
      </w:pPr>
      <w:r w:rsidRPr="00D31AA8">
        <w:t xml:space="preserve">    cbSort: TComboBox;</w:t>
      </w:r>
    </w:p>
    <w:p w14:paraId="5137E6BD" w14:textId="77777777" w:rsidR="00D31AA8" w:rsidRPr="00D31AA8" w:rsidRDefault="00D31AA8" w:rsidP="00D31AA8">
      <w:pPr>
        <w:pStyle w:val="afe"/>
        <w:ind w:firstLine="0"/>
      </w:pPr>
      <w:r w:rsidRPr="00D31AA8">
        <w:t xml:space="preserve">    cbSortGender: TComboBox;</w:t>
      </w:r>
    </w:p>
    <w:p w14:paraId="689BBA59" w14:textId="77777777" w:rsidR="00D31AA8" w:rsidRPr="00D31AA8" w:rsidRDefault="00D31AA8" w:rsidP="00D31AA8">
      <w:pPr>
        <w:pStyle w:val="afe"/>
        <w:ind w:firstLine="0"/>
      </w:pPr>
      <w:r w:rsidRPr="00D31AA8">
        <w:lastRenderedPageBreak/>
        <w:t xml:space="preserve">    procedure FormCreate(Sender: TObject);</w:t>
      </w:r>
    </w:p>
    <w:p w14:paraId="3948D26E" w14:textId="77777777" w:rsidR="00D31AA8" w:rsidRPr="00D31AA8" w:rsidRDefault="00D31AA8" w:rsidP="00D31AA8">
      <w:pPr>
        <w:pStyle w:val="afe"/>
        <w:ind w:firstLine="0"/>
      </w:pPr>
      <w:r w:rsidRPr="00D31AA8">
        <w:t xml:space="preserve">    procedure btnAddClick(Sender: TObject);</w:t>
      </w:r>
    </w:p>
    <w:p w14:paraId="39BDA798" w14:textId="77777777" w:rsidR="00D31AA8" w:rsidRPr="00D31AA8" w:rsidRDefault="00D31AA8" w:rsidP="00D31AA8">
      <w:pPr>
        <w:pStyle w:val="afe"/>
        <w:ind w:firstLine="0"/>
      </w:pPr>
      <w:r w:rsidRPr="00D31AA8">
        <w:t xml:space="preserve">    procedure btnDeleteClick(Sender: TObject);</w:t>
      </w:r>
    </w:p>
    <w:p w14:paraId="3BD33FB2" w14:textId="77777777" w:rsidR="00D31AA8" w:rsidRPr="00D31AA8" w:rsidRDefault="00D31AA8" w:rsidP="00D31AA8">
      <w:pPr>
        <w:pStyle w:val="afe"/>
        <w:ind w:firstLine="0"/>
      </w:pPr>
      <w:r w:rsidRPr="00D31AA8">
        <w:t xml:space="preserve">    procedure btnEditClick(Sender: TObject);</w:t>
      </w:r>
    </w:p>
    <w:p w14:paraId="323F6276" w14:textId="77777777" w:rsidR="00D31AA8" w:rsidRPr="00D31AA8" w:rsidRDefault="00D31AA8" w:rsidP="00D31AA8">
      <w:pPr>
        <w:pStyle w:val="afe"/>
        <w:ind w:firstLine="0"/>
      </w:pPr>
      <w:r w:rsidRPr="00D31AA8">
        <w:t xml:space="preserve">    procedure lvMaleChange(Sender: TObject; Item: TListItem;</w:t>
      </w:r>
    </w:p>
    <w:p w14:paraId="44B117B1" w14:textId="77777777" w:rsidR="00D31AA8" w:rsidRPr="00D31AA8" w:rsidRDefault="00D31AA8" w:rsidP="00D31AA8">
      <w:pPr>
        <w:pStyle w:val="afe"/>
        <w:ind w:firstLine="0"/>
      </w:pPr>
      <w:r w:rsidRPr="00D31AA8">
        <w:t xml:space="preserve">      Change: TItemChange);</w:t>
      </w:r>
    </w:p>
    <w:p w14:paraId="58E6BE6F" w14:textId="77777777" w:rsidR="00D31AA8" w:rsidRPr="00D31AA8" w:rsidRDefault="00D31AA8" w:rsidP="00D31AA8">
      <w:pPr>
        <w:pStyle w:val="afe"/>
        <w:ind w:firstLine="0"/>
      </w:pPr>
      <w:r w:rsidRPr="00D31AA8">
        <w:t xml:space="preserve">    procedure lvFemaleChange(Sender: TObject; Item: TListItem;</w:t>
      </w:r>
    </w:p>
    <w:p w14:paraId="2724A010" w14:textId="77777777" w:rsidR="00D31AA8" w:rsidRPr="00D31AA8" w:rsidRDefault="00D31AA8" w:rsidP="00D31AA8">
      <w:pPr>
        <w:pStyle w:val="afe"/>
        <w:ind w:firstLine="0"/>
      </w:pPr>
      <w:r w:rsidRPr="00D31AA8">
        <w:t xml:space="preserve">      Change: TItemChange);</w:t>
      </w:r>
    </w:p>
    <w:p w14:paraId="431D4354" w14:textId="77777777" w:rsidR="00D31AA8" w:rsidRPr="00D31AA8" w:rsidRDefault="00D31AA8" w:rsidP="00D31AA8">
      <w:pPr>
        <w:pStyle w:val="afe"/>
        <w:ind w:firstLine="0"/>
      </w:pPr>
      <w:r w:rsidRPr="00D31AA8">
        <w:t xml:space="preserve">    procedure btnMaleOfferClick(Sender: TObject);</w:t>
      </w:r>
    </w:p>
    <w:p w14:paraId="54ACCC39" w14:textId="77777777" w:rsidR="00D31AA8" w:rsidRPr="00D31AA8" w:rsidRDefault="00D31AA8" w:rsidP="00D31AA8">
      <w:pPr>
        <w:pStyle w:val="afe"/>
        <w:ind w:firstLine="0"/>
      </w:pPr>
      <w:r w:rsidRPr="00D31AA8">
        <w:t xml:space="preserve">    procedure btnFemaleOfferClick(Sender: TObject);</w:t>
      </w:r>
    </w:p>
    <w:p w14:paraId="04239754" w14:textId="77777777" w:rsidR="00D31AA8" w:rsidRPr="00D31AA8" w:rsidRDefault="00D31AA8" w:rsidP="00D31AA8">
      <w:pPr>
        <w:pStyle w:val="afe"/>
        <w:ind w:firstLine="0"/>
      </w:pPr>
      <w:r w:rsidRPr="00D31AA8">
        <w:t xml:space="preserve">    procedure SaveDataToFile(Sender: TObject);</w:t>
      </w:r>
    </w:p>
    <w:p w14:paraId="64712537" w14:textId="77777777" w:rsidR="00D31AA8" w:rsidRPr="00D31AA8" w:rsidRDefault="00D31AA8" w:rsidP="00D31AA8">
      <w:pPr>
        <w:pStyle w:val="afe"/>
        <w:ind w:firstLine="0"/>
      </w:pPr>
      <w:r w:rsidRPr="00D31AA8">
        <w:t xml:space="preserve">    procedure LoadDataFromFile(Sender: TObject);</w:t>
      </w:r>
    </w:p>
    <w:p w14:paraId="63AD958E" w14:textId="77777777" w:rsidR="00D31AA8" w:rsidRPr="00D31AA8" w:rsidRDefault="00D31AA8" w:rsidP="00D31AA8">
      <w:pPr>
        <w:pStyle w:val="afe"/>
        <w:ind w:firstLine="0"/>
      </w:pPr>
      <w:r w:rsidRPr="00D31AA8">
        <w:t xml:space="preserve">    procedure ImageClick(Sender: TObject);</w:t>
      </w:r>
    </w:p>
    <w:p w14:paraId="154F5BFA" w14:textId="77777777" w:rsidR="00D31AA8" w:rsidRPr="00D31AA8" w:rsidRDefault="00D31AA8" w:rsidP="00D31AA8">
      <w:pPr>
        <w:pStyle w:val="afe"/>
        <w:ind w:firstLine="0"/>
      </w:pPr>
      <w:r w:rsidRPr="00D31AA8">
        <w:t xml:space="preserve">  private const</w:t>
      </w:r>
    </w:p>
    <w:p w14:paraId="11C46E19" w14:textId="77777777" w:rsidR="00D31AA8" w:rsidRDefault="00D31AA8" w:rsidP="00D31AA8">
      <w:pPr>
        <w:pStyle w:val="afe"/>
        <w:ind w:firstLine="0"/>
      </w:pPr>
      <w:r w:rsidRPr="00D31AA8">
        <w:t xml:space="preserve">    // The output message displayed when confirming a </w:t>
      </w:r>
    </w:p>
    <w:p w14:paraId="2088552C" w14:textId="7C99DA11" w:rsidR="00D31AA8" w:rsidRPr="00D31AA8" w:rsidRDefault="00D31AA8" w:rsidP="00D31AA8">
      <w:pPr>
        <w:pStyle w:val="afe"/>
        <w:ind w:firstLine="0"/>
      </w:pPr>
      <w:r>
        <w:rPr>
          <w:lang w:val="ru-RU"/>
        </w:rPr>
        <w:t xml:space="preserve">    </w:t>
      </w:r>
      <w:r>
        <w:t xml:space="preserve">// </w:t>
      </w:r>
      <w:r w:rsidRPr="00D31AA8">
        <w:t>mutual liking</w:t>
      </w:r>
    </w:p>
    <w:p w14:paraId="172EA04C" w14:textId="77777777" w:rsidR="00D31AA8" w:rsidRDefault="00D31AA8" w:rsidP="00D31AA8">
      <w:pPr>
        <w:pStyle w:val="afe"/>
        <w:ind w:firstLine="0"/>
      </w:pPr>
      <w:r w:rsidRPr="00D31AA8">
        <w:t xml:space="preserve">    Output = ', you liked the person. Click yes if you like </w:t>
      </w:r>
    </w:p>
    <w:p w14:paraId="29383A2C" w14:textId="6E01A8B2" w:rsidR="00D31AA8" w:rsidRPr="00D31AA8" w:rsidRDefault="00D31AA8" w:rsidP="00D31AA8">
      <w:pPr>
        <w:pStyle w:val="afe"/>
        <w:ind w:firstLine="0"/>
      </w:pPr>
      <w:r>
        <w:t xml:space="preserve">             </w:t>
      </w:r>
      <w:r w:rsidRPr="00D31AA8">
        <w:t>it too.';</w:t>
      </w:r>
    </w:p>
    <w:p w14:paraId="6D1C84DF" w14:textId="77777777" w:rsidR="00D31AA8" w:rsidRPr="00D31AA8" w:rsidRDefault="00D31AA8" w:rsidP="00D31AA8">
      <w:pPr>
        <w:pStyle w:val="afe"/>
        <w:ind w:firstLine="0"/>
      </w:pPr>
    </w:p>
    <w:p w14:paraId="7A224583" w14:textId="77777777" w:rsidR="00D31AA8" w:rsidRPr="00D31AA8" w:rsidRDefault="00D31AA8" w:rsidP="00D31AA8">
      <w:pPr>
        <w:pStyle w:val="afe"/>
        <w:ind w:firstLine="0"/>
      </w:pPr>
      <w:r w:rsidRPr="00D31AA8">
        <w:t xml:space="preserve">    // The file extension for the Oi files</w:t>
      </w:r>
    </w:p>
    <w:p w14:paraId="0FD19F04" w14:textId="77777777" w:rsidR="00D31AA8" w:rsidRPr="00D31AA8" w:rsidRDefault="00D31AA8" w:rsidP="00D31AA8">
      <w:pPr>
        <w:pStyle w:val="afe"/>
        <w:ind w:firstLine="0"/>
      </w:pPr>
      <w:r w:rsidRPr="00D31AA8">
        <w:t xml:space="preserve">    OIExt = '.oi';</w:t>
      </w:r>
    </w:p>
    <w:p w14:paraId="77CE09A2" w14:textId="77777777" w:rsidR="00D31AA8" w:rsidRPr="00D31AA8" w:rsidRDefault="00D31AA8" w:rsidP="00D31AA8">
      <w:pPr>
        <w:pStyle w:val="afe"/>
        <w:ind w:firstLine="0"/>
      </w:pPr>
    </w:p>
    <w:p w14:paraId="049D366A" w14:textId="77777777" w:rsidR="00D31AA8" w:rsidRDefault="00D31AA8" w:rsidP="00D31AA8">
      <w:pPr>
        <w:pStyle w:val="afe"/>
        <w:ind w:firstLine="0"/>
      </w:pPr>
      <w:r w:rsidRPr="00D31AA8">
        <w:t xml:space="preserve">    // The file filter description for the Open and Save </w:t>
      </w:r>
    </w:p>
    <w:p w14:paraId="365479FF" w14:textId="0DCA9D87" w:rsidR="00D31AA8" w:rsidRPr="00D31AA8" w:rsidRDefault="00D31AA8" w:rsidP="00D31AA8">
      <w:pPr>
        <w:pStyle w:val="afe"/>
        <w:ind w:firstLine="0"/>
      </w:pPr>
      <w:r>
        <w:t xml:space="preserve">    // </w:t>
      </w:r>
      <w:r w:rsidRPr="00D31AA8">
        <w:t>dialogs</w:t>
      </w:r>
    </w:p>
    <w:p w14:paraId="61D90613" w14:textId="77777777" w:rsidR="00D31AA8" w:rsidRPr="00D31AA8" w:rsidRDefault="00D31AA8" w:rsidP="00D31AA8">
      <w:pPr>
        <w:pStyle w:val="afe"/>
        <w:ind w:firstLine="0"/>
      </w:pPr>
      <w:r w:rsidRPr="00D31AA8">
        <w:t xml:space="preserve">    FMOI = 'Oi Files (*' + OIExt + ')|*' + OIExt;</w:t>
      </w:r>
    </w:p>
    <w:p w14:paraId="5DCAE9F5" w14:textId="77777777" w:rsidR="00D31AA8" w:rsidRPr="00D31AA8" w:rsidRDefault="00D31AA8" w:rsidP="00D31AA8">
      <w:pPr>
        <w:pStyle w:val="afe"/>
        <w:ind w:firstLine="0"/>
      </w:pPr>
    </w:p>
    <w:p w14:paraId="149B3EFF" w14:textId="77777777" w:rsidR="00D31AA8" w:rsidRDefault="00D31AA8" w:rsidP="00D31AA8">
      <w:pPr>
        <w:pStyle w:val="afe"/>
        <w:ind w:firstLine="0"/>
      </w:pPr>
      <w:r w:rsidRPr="00D31AA8">
        <w:t xml:space="preserve">    // An array of sorting functions used for sorting the </w:t>
      </w:r>
    </w:p>
    <w:p w14:paraId="4C7E3ACA" w14:textId="31CEA124" w:rsidR="00D31AA8" w:rsidRPr="00D31AA8" w:rsidRDefault="00D31AA8" w:rsidP="00D31AA8">
      <w:pPr>
        <w:pStyle w:val="afe"/>
        <w:ind w:firstLine="0"/>
      </w:pPr>
      <w:r>
        <w:t xml:space="preserve">    // </w:t>
      </w:r>
      <w:r w:rsidRPr="00D31AA8">
        <w:t>data.</w:t>
      </w:r>
    </w:p>
    <w:p w14:paraId="46E9601D" w14:textId="77777777" w:rsidR="00D31AA8" w:rsidRDefault="00D31AA8" w:rsidP="00D31AA8">
      <w:pPr>
        <w:pStyle w:val="afe"/>
        <w:ind w:firstLine="0"/>
      </w:pPr>
      <w:r w:rsidRPr="00D31AA8">
        <w:t xml:space="preserve">    // Each function corresponds to a specific sorting </w:t>
      </w:r>
    </w:p>
    <w:p w14:paraId="21A2289B" w14:textId="7B9FA355" w:rsidR="00D31AA8" w:rsidRPr="00D31AA8" w:rsidRDefault="00D31AA8" w:rsidP="00D31AA8">
      <w:pPr>
        <w:pStyle w:val="afe"/>
        <w:ind w:firstLine="0"/>
      </w:pPr>
      <w:r>
        <w:t xml:space="preserve">    // </w:t>
      </w:r>
      <w:r w:rsidRPr="00D31AA8">
        <w:t>criteria</w:t>
      </w:r>
    </w:p>
    <w:p w14:paraId="64FC9840" w14:textId="77777777" w:rsidR="00D31AA8" w:rsidRPr="00D31AA8" w:rsidRDefault="00D31AA8" w:rsidP="00D31AA8">
      <w:pPr>
        <w:pStyle w:val="afe"/>
        <w:ind w:firstLine="0"/>
      </w:pPr>
      <w:r w:rsidRPr="00D31AA8">
        <w:t xml:space="preserve">    SortingFunctions: array[0..13] of TCompareFunction = (</w:t>
      </w:r>
    </w:p>
    <w:p w14:paraId="4969B634" w14:textId="77777777" w:rsidR="00D31AA8" w:rsidRPr="00D31AA8" w:rsidRDefault="00D31AA8" w:rsidP="00D31AA8">
      <w:pPr>
        <w:pStyle w:val="afe"/>
        <w:ind w:firstLine="0"/>
      </w:pPr>
      <w:r w:rsidRPr="00D31AA8">
        <w:t xml:space="preserve">      CompareBySerialNumAsc,</w:t>
      </w:r>
    </w:p>
    <w:p w14:paraId="777FB264" w14:textId="77777777" w:rsidR="00D31AA8" w:rsidRPr="00D31AA8" w:rsidRDefault="00D31AA8" w:rsidP="00D31AA8">
      <w:pPr>
        <w:pStyle w:val="afe"/>
        <w:ind w:firstLine="0"/>
      </w:pPr>
      <w:r w:rsidRPr="00D31AA8">
        <w:t xml:space="preserve">      CompareBySerialNumDesc,</w:t>
      </w:r>
    </w:p>
    <w:p w14:paraId="78EBADCC" w14:textId="77777777" w:rsidR="00D31AA8" w:rsidRPr="00D31AA8" w:rsidRDefault="00D31AA8" w:rsidP="00D31AA8">
      <w:pPr>
        <w:pStyle w:val="afe"/>
        <w:ind w:firstLine="0"/>
      </w:pPr>
      <w:r w:rsidRPr="00D31AA8">
        <w:t xml:space="preserve">      CompareByNameAsc,</w:t>
      </w:r>
    </w:p>
    <w:p w14:paraId="0477548A" w14:textId="77777777" w:rsidR="00D31AA8" w:rsidRPr="00D31AA8" w:rsidRDefault="00D31AA8" w:rsidP="00D31AA8">
      <w:pPr>
        <w:pStyle w:val="afe"/>
        <w:ind w:firstLine="0"/>
      </w:pPr>
      <w:r w:rsidRPr="00D31AA8">
        <w:t xml:space="preserve">      CompareByNameDesc,</w:t>
      </w:r>
    </w:p>
    <w:p w14:paraId="70F2D51F" w14:textId="77777777" w:rsidR="00D31AA8" w:rsidRPr="00D31AA8" w:rsidRDefault="00D31AA8" w:rsidP="00D31AA8">
      <w:pPr>
        <w:pStyle w:val="afe"/>
        <w:ind w:firstLine="0"/>
      </w:pPr>
      <w:r w:rsidRPr="00D31AA8">
        <w:t xml:space="preserve">      CompareByAgeAsc,</w:t>
      </w:r>
    </w:p>
    <w:p w14:paraId="2EE6FFCC" w14:textId="77777777" w:rsidR="00D31AA8" w:rsidRPr="00D31AA8" w:rsidRDefault="00D31AA8" w:rsidP="00D31AA8">
      <w:pPr>
        <w:pStyle w:val="afe"/>
        <w:ind w:firstLine="0"/>
      </w:pPr>
      <w:r w:rsidRPr="00D31AA8">
        <w:t xml:space="preserve">      CompareByAgeDesc,</w:t>
      </w:r>
    </w:p>
    <w:p w14:paraId="6EF0008F" w14:textId="77777777" w:rsidR="00D31AA8" w:rsidRPr="00D31AA8" w:rsidRDefault="00D31AA8" w:rsidP="00D31AA8">
      <w:pPr>
        <w:pStyle w:val="afe"/>
        <w:ind w:firstLine="0"/>
      </w:pPr>
      <w:r w:rsidRPr="00D31AA8">
        <w:t xml:space="preserve">      CompareByHeightAsc,</w:t>
      </w:r>
    </w:p>
    <w:p w14:paraId="08526AC9" w14:textId="77777777" w:rsidR="00D31AA8" w:rsidRPr="00D31AA8" w:rsidRDefault="00D31AA8" w:rsidP="00D31AA8">
      <w:pPr>
        <w:pStyle w:val="afe"/>
        <w:ind w:firstLine="0"/>
      </w:pPr>
      <w:r w:rsidRPr="00D31AA8">
        <w:t xml:space="preserve">      CompareByHeightDesc,</w:t>
      </w:r>
    </w:p>
    <w:p w14:paraId="5CD745CF" w14:textId="77777777" w:rsidR="00D31AA8" w:rsidRPr="00D31AA8" w:rsidRDefault="00D31AA8" w:rsidP="00D31AA8">
      <w:pPr>
        <w:pStyle w:val="afe"/>
        <w:ind w:firstLine="0"/>
      </w:pPr>
      <w:r w:rsidRPr="00D31AA8">
        <w:t xml:space="preserve">      CompareByWeightAsc,</w:t>
      </w:r>
    </w:p>
    <w:p w14:paraId="499DF728" w14:textId="77777777" w:rsidR="00D31AA8" w:rsidRPr="00D31AA8" w:rsidRDefault="00D31AA8" w:rsidP="00D31AA8">
      <w:pPr>
        <w:pStyle w:val="afe"/>
        <w:ind w:firstLine="0"/>
      </w:pPr>
      <w:r w:rsidRPr="00D31AA8">
        <w:t xml:space="preserve">      CompareByWeightDesc,</w:t>
      </w:r>
    </w:p>
    <w:p w14:paraId="4C1F9505" w14:textId="77777777" w:rsidR="00D31AA8" w:rsidRPr="00D31AA8" w:rsidRDefault="00D31AA8" w:rsidP="00D31AA8">
      <w:pPr>
        <w:pStyle w:val="afe"/>
        <w:ind w:firstLine="0"/>
      </w:pPr>
      <w:r w:rsidRPr="00D31AA8">
        <w:t xml:space="preserve">      CompareByHabitsAsc,</w:t>
      </w:r>
    </w:p>
    <w:p w14:paraId="72A4B256" w14:textId="77777777" w:rsidR="00D31AA8" w:rsidRPr="00D31AA8" w:rsidRDefault="00D31AA8" w:rsidP="00D31AA8">
      <w:pPr>
        <w:pStyle w:val="afe"/>
        <w:ind w:firstLine="0"/>
      </w:pPr>
      <w:r w:rsidRPr="00D31AA8">
        <w:t xml:space="preserve">      CompareByHabitsDesc,</w:t>
      </w:r>
    </w:p>
    <w:p w14:paraId="335A7F0F" w14:textId="77777777" w:rsidR="00D31AA8" w:rsidRPr="00D31AA8" w:rsidRDefault="00D31AA8" w:rsidP="00D31AA8">
      <w:pPr>
        <w:pStyle w:val="afe"/>
        <w:ind w:firstLine="0"/>
      </w:pPr>
      <w:r w:rsidRPr="00D31AA8">
        <w:t xml:space="preserve">      CompareByHobbyAsc,</w:t>
      </w:r>
    </w:p>
    <w:p w14:paraId="31C938FE" w14:textId="77777777" w:rsidR="00D31AA8" w:rsidRPr="00D31AA8" w:rsidRDefault="00D31AA8" w:rsidP="00D31AA8">
      <w:pPr>
        <w:pStyle w:val="afe"/>
        <w:ind w:firstLine="0"/>
      </w:pPr>
      <w:r w:rsidRPr="00D31AA8">
        <w:t xml:space="preserve">      CompareByHobbyDesc</w:t>
      </w:r>
    </w:p>
    <w:p w14:paraId="0F9C3A40" w14:textId="77777777" w:rsidR="00D31AA8" w:rsidRPr="00D31AA8" w:rsidRDefault="00D31AA8" w:rsidP="00D31AA8">
      <w:pPr>
        <w:pStyle w:val="afe"/>
        <w:ind w:firstLine="0"/>
      </w:pPr>
      <w:r w:rsidRPr="00D31AA8">
        <w:t xml:space="preserve">    );</w:t>
      </w:r>
    </w:p>
    <w:p w14:paraId="777351C8" w14:textId="77777777" w:rsidR="00D31AA8" w:rsidRPr="00D31AA8" w:rsidRDefault="00D31AA8" w:rsidP="00D31AA8">
      <w:pPr>
        <w:pStyle w:val="afe"/>
        <w:ind w:firstLine="0"/>
      </w:pPr>
      <w:r w:rsidRPr="00D31AA8">
        <w:lastRenderedPageBreak/>
        <w:t xml:space="preserve">  private</w:t>
      </w:r>
    </w:p>
    <w:p w14:paraId="1E157020" w14:textId="77777777" w:rsidR="00D31AA8" w:rsidRPr="00D31AA8" w:rsidRDefault="00D31AA8" w:rsidP="00D31AA8">
      <w:pPr>
        <w:pStyle w:val="afe"/>
        <w:ind w:firstLine="0"/>
      </w:pPr>
      <w:r w:rsidRPr="00D31AA8">
        <w:t xml:space="preserve">    { Private declarations }</w:t>
      </w:r>
    </w:p>
    <w:p w14:paraId="377B48E0" w14:textId="77777777" w:rsidR="00D31AA8" w:rsidRPr="00D31AA8" w:rsidRDefault="00D31AA8" w:rsidP="00D31AA8">
      <w:pPr>
        <w:pStyle w:val="afe"/>
        <w:ind w:firstLine="0"/>
      </w:pPr>
      <w:r w:rsidRPr="00D31AA8">
        <w:t xml:space="preserve">    MaleList, FemaleList: TDoublyLinkedList;</w:t>
      </w:r>
    </w:p>
    <w:p w14:paraId="0FA79DA2" w14:textId="77777777" w:rsidR="00D31AA8" w:rsidRPr="00D31AA8" w:rsidRDefault="00D31AA8" w:rsidP="00D31AA8">
      <w:pPr>
        <w:pStyle w:val="afe"/>
        <w:ind w:firstLine="0"/>
      </w:pPr>
      <w:r w:rsidRPr="00D31AA8">
        <w:t xml:space="preserve">    procedure UpdateMaleList;</w:t>
      </w:r>
    </w:p>
    <w:p w14:paraId="2C5704AD" w14:textId="77777777" w:rsidR="00D31AA8" w:rsidRPr="00D31AA8" w:rsidRDefault="00D31AA8" w:rsidP="00D31AA8">
      <w:pPr>
        <w:pStyle w:val="afe"/>
        <w:ind w:firstLine="0"/>
      </w:pPr>
      <w:r w:rsidRPr="00D31AA8">
        <w:t xml:space="preserve">    procedure UpdateFemaleList;</w:t>
      </w:r>
    </w:p>
    <w:p w14:paraId="72C6E973" w14:textId="77777777" w:rsidR="00D31AA8" w:rsidRDefault="00D31AA8" w:rsidP="00D31AA8">
      <w:pPr>
        <w:pStyle w:val="afe"/>
        <w:ind w:firstLine="0"/>
      </w:pPr>
      <w:r w:rsidRPr="00D31AA8">
        <w:t xml:space="preserve">    class function CheckCompatibility(const First, Second: </w:t>
      </w:r>
    </w:p>
    <w:p w14:paraId="215B3CDD" w14:textId="591AA099" w:rsidR="00D31AA8" w:rsidRPr="00D31AA8" w:rsidRDefault="00D31AA8" w:rsidP="00D31AA8">
      <w:pPr>
        <w:pStyle w:val="afe"/>
        <w:ind w:firstLine="0"/>
      </w:pPr>
      <w:r>
        <w:t xml:space="preserve">          </w:t>
      </w:r>
      <w:r w:rsidRPr="00D31AA8">
        <w:t>TNodeData): Boolean; static;</w:t>
      </w:r>
    </w:p>
    <w:p w14:paraId="7DEC7C1F" w14:textId="77777777" w:rsidR="00D31AA8" w:rsidRDefault="00D31AA8" w:rsidP="00D31AA8">
      <w:pPr>
        <w:pStyle w:val="afe"/>
        <w:ind w:firstLine="0"/>
      </w:pPr>
      <w:r w:rsidRPr="00D31AA8">
        <w:t xml:space="preserve">    class function CheckCompatibilityHelper(const First, </w:t>
      </w:r>
    </w:p>
    <w:p w14:paraId="443A9FDC" w14:textId="079C28D0" w:rsidR="00D31AA8" w:rsidRPr="00D31AA8" w:rsidRDefault="00D31AA8" w:rsidP="00D31AA8">
      <w:pPr>
        <w:pStyle w:val="afe"/>
        <w:ind w:firstLine="0"/>
      </w:pPr>
      <w:r>
        <w:t xml:space="preserve">          </w:t>
      </w:r>
      <w:r w:rsidRPr="00D31AA8">
        <w:t>Second: TNodeData): Boolean; static;</w:t>
      </w:r>
    </w:p>
    <w:p w14:paraId="531E4DB7" w14:textId="77777777" w:rsidR="00D31AA8" w:rsidRDefault="00D31AA8" w:rsidP="00D31AA8">
      <w:pPr>
        <w:pStyle w:val="afe"/>
        <w:ind w:firstLine="0"/>
      </w:pPr>
      <w:r w:rsidRPr="00D31AA8">
        <w:t xml:space="preserve">    class function GetNodeDataDescription(const NodeData: </w:t>
      </w:r>
    </w:p>
    <w:p w14:paraId="18138FE5" w14:textId="308907CE" w:rsidR="00D31AA8" w:rsidRPr="00D31AA8" w:rsidRDefault="00D31AA8" w:rsidP="00D31AA8">
      <w:pPr>
        <w:pStyle w:val="afe"/>
        <w:ind w:firstLine="0"/>
      </w:pPr>
      <w:r>
        <w:t xml:space="preserve">          </w:t>
      </w:r>
      <w:r w:rsidRPr="00D31AA8">
        <w:t>TNodeData): string; static;</w:t>
      </w:r>
    </w:p>
    <w:p w14:paraId="4183F6EB" w14:textId="77777777" w:rsidR="00D31AA8" w:rsidRPr="00D31AA8" w:rsidRDefault="00D31AA8" w:rsidP="00D31AA8">
      <w:pPr>
        <w:pStyle w:val="afe"/>
        <w:ind w:firstLine="0"/>
      </w:pPr>
      <w:r w:rsidRPr="00D31AA8">
        <w:t xml:space="preserve">  public</w:t>
      </w:r>
    </w:p>
    <w:p w14:paraId="7EA46E15" w14:textId="77777777" w:rsidR="00D31AA8" w:rsidRPr="00D31AA8" w:rsidRDefault="00D31AA8" w:rsidP="00D31AA8">
      <w:pPr>
        <w:pStyle w:val="afe"/>
        <w:ind w:firstLine="0"/>
      </w:pPr>
      <w:r w:rsidRPr="00D31AA8">
        <w:t xml:space="preserve">    { Public declarations }</w:t>
      </w:r>
    </w:p>
    <w:p w14:paraId="05201E3C" w14:textId="77777777" w:rsidR="00D31AA8" w:rsidRPr="00D31AA8" w:rsidRDefault="00D31AA8" w:rsidP="00D31AA8">
      <w:pPr>
        <w:pStyle w:val="afe"/>
        <w:ind w:firstLine="0"/>
      </w:pPr>
      <w:r w:rsidRPr="00D31AA8">
        <w:t xml:space="preserve">    destructor Destroy; override;</w:t>
      </w:r>
    </w:p>
    <w:p w14:paraId="3C3487FD" w14:textId="77777777" w:rsidR="00D31AA8" w:rsidRPr="00D31AA8" w:rsidRDefault="00D31AA8" w:rsidP="00D31AA8">
      <w:pPr>
        <w:pStyle w:val="afe"/>
        <w:ind w:firstLine="0"/>
        <w:rPr>
          <w:lang w:val="ru-RU"/>
        </w:rPr>
      </w:pPr>
      <w:r w:rsidRPr="00D31AA8">
        <w:t xml:space="preserve">  </w:t>
      </w:r>
      <w:r w:rsidRPr="00D31AA8">
        <w:rPr>
          <w:lang w:val="ru-RU"/>
        </w:rPr>
        <w:t>end;</w:t>
      </w:r>
    </w:p>
    <w:p w14:paraId="4651C47C" w14:textId="77777777" w:rsidR="00D31AA8" w:rsidRPr="00D31AA8" w:rsidRDefault="00D31AA8" w:rsidP="00D31AA8">
      <w:pPr>
        <w:pStyle w:val="afe"/>
        <w:ind w:firstLine="0"/>
        <w:rPr>
          <w:lang w:val="ru-RU"/>
        </w:rPr>
      </w:pPr>
    </w:p>
    <w:p w14:paraId="49EB9F24" w14:textId="77777777" w:rsidR="00D31AA8" w:rsidRPr="00D31AA8" w:rsidRDefault="00D31AA8" w:rsidP="00D31AA8">
      <w:pPr>
        <w:pStyle w:val="afe"/>
        <w:ind w:firstLine="0"/>
        <w:rPr>
          <w:lang w:val="ru-RU"/>
        </w:rPr>
      </w:pPr>
      <w:r w:rsidRPr="00D31AA8">
        <w:rPr>
          <w:lang w:val="ru-RU"/>
        </w:rPr>
        <w:t>var</w:t>
      </w:r>
    </w:p>
    <w:p w14:paraId="6F44F69A" w14:textId="77777777" w:rsidR="00D31AA8" w:rsidRPr="00D31AA8" w:rsidRDefault="00D31AA8" w:rsidP="00D31AA8">
      <w:pPr>
        <w:pStyle w:val="afe"/>
        <w:ind w:firstLine="0"/>
      </w:pPr>
      <w:r w:rsidRPr="00D31AA8">
        <w:t xml:space="preserve">  Main: TMain;</w:t>
      </w:r>
    </w:p>
    <w:p w14:paraId="43B55992" w14:textId="77777777" w:rsidR="00D31AA8" w:rsidRPr="00D31AA8" w:rsidRDefault="00D31AA8" w:rsidP="00D31AA8">
      <w:pPr>
        <w:pStyle w:val="afe"/>
        <w:ind w:firstLine="0"/>
      </w:pPr>
    </w:p>
    <w:p w14:paraId="1F3A17F9" w14:textId="77777777" w:rsidR="00D31AA8" w:rsidRPr="00D31AA8" w:rsidRDefault="00D31AA8" w:rsidP="00D31AA8">
      <w:pPr>
        <w:pStyle w:val="afe"/>
        <w:ind w:firstLine="0"/>
      </w:pPr>
      <w:r w:rsidRPr="00D31AA8">
        <w:t>implementation</w:t>
      </w:r>
    </w:p>
    <w:p w14:paraId="12B66E72" w14:textId="77777777" w:rsidR="00D31AA8" w:rsidRPr="00D31AA8" w:rsidRDefault="00D31AA8" w:rsidP="00D31AA8">
      <w:pPr>
        <w:pStyle w:val="afe"/>
        <w:ind w:firstLine="0"/>
      </w:pPr>
    </w:p>
    <w:p w14:paraId="7BB7CDB9" w14:textId="77777777" w:rsidR="00D31AA8" w:rsidRPr="00D31AA8" w:rsidRDefault="00D31AA8" w:rsidP="00D31AA8">
      <w:pPr>
        <w:pStyle w:val="afe"/>
        <w:ind w:firstLine="0"/>
      </w:pPr>
      <w:r w:rsidRPr="00D31AA8">
        <w:t>{$R *.dfm}</w:t>
      </w:r>
    </w:p>
    <w:p w14:paraId="555C28E4" w14:textId="77777777" w:rsidR="00D31AA8" w:rsidRPr="00D31AA8" w:rsidRDefault="00D31AA8" w:rsidP="00D31AA8">
      <w:pPr>
        <w:pStyle w:val="afe"/>
        <w:ind w:firstLine="0"/>
      </w:pPr>
    </w:p>
    <w:p w14:paraId="4B99A83E" w14:textId="77777777" w:rsidR="00D31AA8" w:rsidRPr="00D31AA8" w:rsidRDefault="00D31AA8" w:rsidP="00D31AA8">
      <w:pPr>
        <w:pStyle w:val="afe"/>
        <w:ind w:firstLine="0"/>
      </w:pPr>
      <w:r w:rsidRPr="00D31AA8">
        <w:t xml:space="preserve">  // Updates the male list</w:t>
      </w:r>
    </w:p>
    <w:p w14:paraId="60D81E33" w14:textId="77777777" w:rsidR="00D31AA8" w:rsidRPr="00D31AA8" w:rsidRDefault="00D31AA8" w:rsidP="00D31AA8">
      <w:pPr>
        <w:pStyle w:val="afe"/>
        <w:ind w:firstLine="0"/>
      </w:pPr>
      <w:r w:rsidRPr="00D31AA8">
        <w:t xml:space="preserve">  procedure TMain.UpdateMaleList;</w:t>
      </w:r>
    </w:p>
    <w:p w14:paraId="5E0B75E6" w14:textId="77777777" w:rsidR="00D31AA8" w:rsidRPr="00D31AA8" w:rsidRDefault="00D31AA8" w:rsidP="00D31AA8">
      <w:pPr>
        <w:pStyle w:val="afe"/>
        <w:ind w:firstLine="0"/>
      </w:pPr>
      <w:r w:rsidRPr="00D31AA8">
        <w:t xml:space="preserve">  var</w:t>
      </w:r>
    </w:p>
    <w:p w14:paraId="78B6DD8E" w14:textId="77777777" w:rsidR="00D31AA8" w:rsidRPr="00D31AA8" w:rsidRDefault="00D31AA8" w:rsidP="00D31AA8">
      <w:pPr>
        <w:pStyle w:val="afe"/>
        <w:ind w:firstLine="0"/>
      </w:pPr>
      <w:r w:rsidRPr="00D31AA8">
        <w:t xml:space="preserve">    CurrentNode: PNode;</w:t>
      </w:r>
    </w:p>
    <w:p w14:paraId="1A5E8B19" w14:textId="77777777" w:rsidR="00D31AA8" w:rsidRPr="00D31AA8" w:rsidRDefault="00D31AA8" w:rsidP="00D31AA8">
      <w:pPr>
        <w:pStyle w:val="afe"/>
        <w:ind w:firstLine="0"/>
      </w:pPr>
      <w:r w:rsidRPr="00D31AA8">
        <w:t xml:space="preserve">    NodeData: TNodeData;</w:t>
      </w:r>
    </w:p>
    <w:p w14:paraId="380AF0F6" w14:textId="77777777" w:rsidR="00D31AA8" w:rsidRPr="00D31AA8" w:rsidRDefault="00D31AA8" w:rsidP="00D31AA8">
      <w:pPr>
        <w:pStyle w:val="afe"/>
        <w:ind w:firstLine="0"/>
      </w:pPr>
      <w:r w:rsidRPr="00D31AA8">
        <w:t xml:space="preserve">  begin</w:t>
      </w:r>
    </w:p>
    <w:p w14:paraId="16CACDA9" w14:textId="77777777" w:rsidR="00D31AA8" w:rsidRPr="00D31AA8" w:rsidRDefault="00D31AA8" w:rsidP="00D31AA8">
      <w:pPr>
        <w:pStyle w:val="afe"/>
        <w:ind w:firstLine="0"/>
      </w:pPr>
      <w:r w:rsidRPr="00D31AA8">
        <w:t xml:space="preserve">    lvMale.Clear;</w:t>
      </w:r>
    </w:p>
    <w:p w14:paraId="7D407A06" w14:textId="77777777" w:rsidR="00D31AA8" w:rsidRPr="00D31AA8" w:rsidRDefault="00D31AA8" w:rsidP="00D31AA8">
      <w:pPr>
        <w:pStyle w:val="afe"/>
        <w:ind w:firstLine="0"/>
      </w:pPr>
      <w:r w:rsidRPr="00D31AA8">
        <w:t xml:space="preserve">    CurrentNode := MaleList.Head;</w:t>
      </w:r>
    </w:p>
    <w:p w14:paraId="2D9629C6" w14:textId="77777777" w:rsidR="00D31AA8" w:rsidRPr="00D31AA8" w:rsidRDefault="00D31AA8" w:rsidP="00D31AA8">
      <w:pPr>
        <w:pStyle w:val="afe"/>
        <w:ind w:firstLine="0"/>
      </w:pPr>
    </w:p>
    <w:p w14:paraId="74CD527D" w14:textId="77777777" w:rsidR="00D31AA8" w:rsidRPr="00D31AA8" w:rsidRDefault="00D31AA8" w:rsidP="00D31AA8">
      <w:pPr>
        <w:pStyle w:val="afe"/>
        <w:ind w:firstLine="0"/>
      </w:pPr>
      <w:r w:rsidRPr="00D31AA8">
        <w:t xml:space="preserve">    // Clear the male list view before updating it.</w:t>
      </w:r>
    </w:p>
    <w:p w14:paraId="03E28325" w14:textId="77777777" w:rsidR="00D31AA8" w:rsidRPr="00D31AA8" w:rsidRDefault="00D31AA8" w:rsidP="00D31AA8">
      <w:pPr>
        <w:pStyle w:val="afe"/>
        <w:ind w:firstLine="0"/>
      </w:pPr>
      <w:r w:rsidRPr="00D31AA8">
        <w:t xml:space="preserve">    lvMale.Clear;</w:t>
      </w:r>
    </w:p>
    <w:p w14:paraId="23CDCE20" w14:textId="77777777" w:rsidR="00D31AA8" w:rsidRPr="00D31AA8" w:rsidRDefault="00D31AA8" w:rsidP="00D31AA8">
      <w:pPr>
        <w:pStyle w:val="afe"/>
        <w:ind w:firstLine="0"/>
      </w:pPr>
    </w:p>
    <w:p w14:paraId="2969777F" w14:textId="77777777" w:rsidR="00D31AA8" w:rsidRPr="00D31AA8" w:rsidRDefault="00D31AA8" w:rsidP="00D31AA8">
      <w:pPr>
        <w:pStyle w:val="afe"/>
        <w:ind w:firstLine="0"/>
      </w:pPr>
      <w:r w:rsidRPr="00D31AA8">
        <w:t xml:space="preserve">    // Traverse through each node in the MaleList.</w:t>
      </w:r>
    </w:p>
    <w:p w14:paraId="4E19FCC2" w14:textId="77777777" w:rsidR="00D31AA8" w:rsidRPr="00D31AA8" w:rsidRDefault="00D31AA8" w:rsidP="00D31AA8">
      <w:pPr>
        <w:pStyle w:val="afe"/>
        <w:ind w:firstLine="0"/>
      </w:pPr>
      <w:r w:rsidRPr="00D31AA8">
        <w:t xml:space="preserve">    while CurrentNode &lt;&gt; nil do</w:t>
      </w:r>
    </w:p>
    <w:p w14:paraId="56026C1A" w14:textId="77777777" w:rsidR="00D31AA8" w:rsidRPr="00D31AA8" w:rsidRDefault="00D31AA8" w:rsidP="00D31AA8">
      <w:pPr>
        <w:pStyle w:val="afe"/>
        <w:ind w:firstLine="0"/>
      </w:pPr>
      <w:r w:rsidRPr="00D31AA8">
        <w:t xml:space="preserve">    begin</w:t>
      </w:r>
    </w:p>
    <w:p w14:paraId="35FA022E" w14:textId="77777777" w:rsidR="00D31AA8" w:rsidRPr="00D31AA8" w:rsidRDefault="00D31AA8" w:rsidP="00D31AA8">
      <w:pPr>
        <w:pStyle w:val="afe"/>
        <w:ind w:firstLine="0"/>
      </w:pPr>
      <w:r w:rsidRPr="00D31AA8">
        <w:t xml:space="preserve">      NodeData := CurrentNode.Data;</w:t>
      </w:r>
    </w:p>
    <w:p w14:paraId="5332654B" w14:textId="77777777" w:rsidR="00D31AA8" w:rsidRPr="00D31AA8" w:rsidRDefault="00D31AA8" w:rsidP="00D31AA8">
      <w:pPr>
        <w:pStyle w:val="afe"/>
        <w:ind w:firstLine="0"/>
      </w:pPr>
    </w:p>
    <w:p w14:paraId="05658CFF" w14:textId="77777777" w:rsidR="00D31AA8" w:rsidRDefault="00D31AA8" w:rsidP="00D31AA8">
      <w:pPr>
        <w:pStyle w:val="afe"/>
        <w:ind w:firstLine="0"/>
      </w:pPr>
      <w:r w:rsidRPr="00D31AA8">
        <w:t xml:space="preserve">      // Add the name of the node data as an item in the </w:t>
      </w:r>
    </w:p>
    <w:p w14:paraId="4F64CC21" w14:textId="707A843B" w:rsidR="00D31AA8" w:rsidRPr="00D31AA8" w:rsidRDefault="00D31AA8" w:rsidP="00D31AA8">
      <w:pPr>
        <w:pStyle w:val="afe"/>
        <w:ind w:firstLine="0"/>
      </w:pPr>
      <w:r>
        <w:t xml:space="preserve">      // </w:t>
      </w:r>
      <w:r w:rsidRPr="00D31AA8">
        <w:t>male list view.</w:t>
      </w:r>
    </w:p>
    <w:p w14:paraId="68F7FEAE" w14:textId="77777777" w:rsidR="00D31AA8" w:rsidRPr="00D31AA8" w:rsidRDefault="00D31AA8" w:rsidP="00D31AA8">
      <w:pPr>
        <w:pStyle w:val="afe"/>
        <w:ind w:firstLine="0"/>
      </w:pPr>
      <w:r w:rsidRPr="00D31AA8">
        <w:t xml:space="preserve">      lvMale.AddItem(NodeData.Name, nil);</w:t>
      </w:r>
    </w:p>
    <w:p w14:paraId="0CF23A3F" w14:textId="77777777" w:rsidR="00D31AA8" w:rsidRPr="00D31AA8" w:rsidRDefault="00D31AA8" w:rsidP="00D31AA8">
      <w:pPr>
        <w:pStyle w:val="afe"/>
        <w:ind w:firstLine="0"/>
      </w:pPr>
    </w:p>
    <w:p w14:paraId="43B13EFB" w14:textId="77777777" w:rsidR="00D31AA8" w:rsidRPr="00D31AA8" w:rsidRDefault="00D31AA8" w:rsidP="00D31AA8">
      <w:pPr>
        <w:pStyle w:val="afe"/>
        <w:ind w:firstLine="0"/>
      </w:pPr>
      <w:r w:rsidRPr="00D31AA8">
        <w:t xml:space="preserve">      CurrentNode := CurrentNode.Next;</w:t>
      </w:r>
    </w:p>
    <w:p w14:paraId="01C9F097" w14:textId="77777777" w:rsidR="00D31AA8" w:rsidRPr="00D31AA8" w:rsidRDefault="00D31AA8" w:rsidP="00D31AA8">
      <w:pPr>
        <w:pStyle w:val="afe"/>
        <w:ind w:firstLine="0"/>
      </w:pPr>
      <w:r w:rsidRPr="00D31AA8">
        <w:t xml:space="preserve">    end;</w:t>
      </w:r>
    </w:p>
    <w:p w14:paraId="3B1F7652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410AFABD" w14:textId="77777777" w:rsidR="00D31AA8" w:rsidRPr="00D31AA8" w:rsidRDefault="00D31AA8" w:rsidP="00D31AA8">
      <w:pPr>
        <w:pStyle w:val="afe"/>
        <w:ind w:firstLine="0"/>
      </w:pPr>
    </w:p>
    <w:p w14:paraId="5D41F20F" w14:textId="77777777" w:rsidR="00D31AA8" w:rsidRPr="00D31AA8" w:rsidRDefault="00D31AA8" w:rsidP="00D31AA8">
      <w:pPr>
        <w:pStyle w:val="afe"/>
        <w:ind w:firstLine="0"/>
      </w:pPr>
      <w:r w:rsidRPr="00D31AA8">
        <w:lastRenderedPageBreak/>
        <w:t xml:space="preserve">  // Updates the female list</w:t>
      </w:r>
    </w:p>
    <w:p w14:paraId="45F01BA4" w14:textId="77777777" w:rsidR="00D31AA8" w:rsidRPr="00D31AA8" w:rsidRDefault="00D31AA8" w:rsidP="00D31AA8">
      <w:pPr>
        <w:pStyle w:val="afe"/>
        <w:ind w:firstLine="0"/>
      </w:pPr>
      <w:r w:rsidRPr="00D31AA8">
        <w:t xml:space="preserve">  procedure TMain.UpdateFemaleList;</w:t>
      </w:r>
    </w:p>
    <w:p w14:paraId="27613587" w14:textId="77777777" w:rsidR="00D31AA8" w:rsidRPr="00D31AA8" w:rsidRDefault="00D31AA8" w:rsidP="00D31AA8">
      <w:pPr>
        <w:pStyle w:val="afe"/>
        <w:ind w:firstLine="0"/>
      </w:pPr>
      <w:r w:rsidRPr="00D31AA8">
        <w:t xml:space="preserve">  var</w:t>
      </w:r>
    </w:p>
    <w:p w14:paraId="574F3271" w14:textId="77777777" w:rsidR="00D31AA8" w:rsidRPr="00D31AA8" w:rsidRDefault="00D31AA8" w:rsidP="00D31AA8">
      <w:pPr>
        <w:pStyle w:val="afe"/>
        <w:ind w:firstLine="0"/>
      </w:pPr>
      <w:r w:rsidRPr="00D31AA8">
        <w:t xml:space="preserve">    CurrentNode: PNode;</w:t>
      </w:r>
    </w:p>
    <w:p w14:paraId="144EEDF3" w14:textId="77777777" w:rsidR="00D31AA8" w:rsidRPr="00D31AA8" w:rsidRDefault="00D31AA8" w:rsidP="00D31AA8">
      <w:pPr>
        <w:pStyle w:val="afe"/>
        <w:ind w:firstLine="0"/>
      </w:pPr>
      <w:r w:rsidRPr="00D31AA8">
        <w:t xml:space="preserve">    NodeData: TNodeData;</w:t>
      </w:r>
    </w:p>
    <w:p w14:paraId="330B2F09" w14:textId="77777777" w:rsidR="00D31AA8" w:rsidRPr="00D31AA8" w:rsidRDefault="00D31AA8" w:rsidP="00D31AA8">
      <w:pPr>
        <w:pStyle w:val="afe"/>
        <w:ind w:firstLine="0"/>
      </w:pPr>
      <w:r w:rsidRPr="00D31AA8">
        <w:t xml:space="preserve">  begin</w:t>
      </w:r>
    </w:p>
    <w:p w14:paraId="4F18491B" w14:textId="77777777" w:rsidR="00D31AA8" w:rsidRPr="00D31AA8" w:rsidRDefault="00D31AA8" w:rsidP="00D31AA8">
      <w:pPr>
        <w:pStyle w:val="afe"/>
        <w:ind w:firstLine="0"/>
      </w:pPr>
      <w:r w:rsidRPr="00D31AA8">
        <w:t xml:space="preserve">    lvFemale.Clear;</w:t>
      </w:r>
    </w:p>
    <w:p w14:paraId="71B96CAB" w14:textId="77777777" w:rsidR="00D31AA8" w:rsidRPr="00D31AA8" w:rsidRDefault="00D31AA8" w:rsidP="00D31AA8">
      <w:pPr>
        <w:pStyle w:val="afe"/>
        <w:ind w:firstLine="0"/>
      </w:pPr>
      <w:r w:rsidRPr="00D31AA8">
        <w:t xml:space="preserve">    CurrentNode := FemaleList.Head;</w:t>
      </w:r>
    </w:p>
    <w:p w14:paraId="718AD07B" w14:textId="77777777" w:rsidR="00D31AA8" w:rsidRPr="00D31AA8" w:rsidRDefault="00D31AA8" w:rsidP="00D31AA8">
      <w:pPr>
        <w:pStyle w:val="afe"/>
        <w:ind w:firstLine="0"/>
      </w:pPr>
    </w:p>
    <w:p w14:paraId="756D0254" w14:textId="77777777" w:rsidR="00D31AA8" w:rsidRPr="00D31AA8" w:rsidRDefault="00D31AA8" w:rsidP="00D31AA8">
      <w:pPr>
        <w:pStyle w:val="afe"/>
        <w:ind w:firstLine="0"/>
      </w:pPr>
      <w:r w:rsidRPr="00D31AA8">
        <w:t xml:space="preserve">    // Clear the female list view before updating it.</w:t>
      </w:r>
    </w:p>
    <w:p w14:paraId="71FF5643" w14:textId="77777777" w:rsidR="00D31AA8" w:rsidRPr="00D31AA8" w:rsidRDefault="00D31AA8" w:rsidP="00D31AA8">
      <w:pPr>
        <w:pStyle w:val="afe"/>
        <w:ind w:firstLine="0"/>
      </w:pPr>
      <w:r w:rsidRPr="00D31AA8">
        <w:t xml:space="preserve">    lvFemale.Clear;</w:t>
      </w:r>
    </w:p>
    <w:p w14:paraId="6B9D2B05" w14:textId="77777777" w:rsidR="00D31AA8" w:rsidRPr="00D31AA8" w:rsidRDefault="00D31AA8" w:rsidP="00D31AA8">
      <w:pPr>
        <w:pStyle w:val="afe"/>
        <w:ind w:firstLine="0"/>
      </w:pPr>
    </w:p>
    <w:p w14:paraId="07884133" w14:textId="77777777" w:rsidR="00D31AA8" w:rsidRPr="00D31AA8" w:rsidRDefault="00D31AA8" w:rsidP="00D31AA8">
      <w:pPr>
        <w:pStyle w:val="afe"/>
        <w:ind w:firstLine="0"/>
      </w:pPr>
      <w:r w:rsidRPr="00D31AA8">
        <w:t xml:space="preserve">    // Traverse through each node in the FemaleList.</w:t>
      </w:r>
    </w:p>
    <w:p w14:paraId="113A080A" w14:textId="77777777" w:rsidR="00D31AA8" w:rsidRPr="00D31AA8" w:rsidRDefault="00D31AA8" w:rsidP="00D31AA8">
      <w:pPr>
        <w:pStyle w:val="afe"/>
        <w:ind w:firstLine="0"/>
      </w:pPr>
      <w:r w:rsidRPr="00D31AA8">
        <w:t xml:space="preserve">    while CurrentNode &lt;&gt; nil do</w:t>
      </w:r>
    </w:p>
    <w:p w14:paraId="7A53182F" w14:textId="77777777" w:rsidR="00D31AA8" w:rsidRPr="00D31AA8" w:rsidRDefault="00D31AA8" w:rsidP="00D31AA8">
      <w:pPr>
        <w:pStyle w:val="afe"/>
        <w:ind w:firstLine="0"/>
      </w:pPr>
      <w:r w:rsidRPr="00D31AA8">
        <w:t xml:space="preserve">    begin</w:t>
      </w:r>
    </w:p>
    <w:p w14:paraId="60D3B7E3" w14:textId="77777777" w:rsidR="00D31AA8" w:rsidRPr="00D31AA8" w:rsidRDefault="00D31AA8" w:rsidP="00D31AA8">
      <w:pPr>
        <w:pStyle w:val="afe"/>
        <w:ind w:firstLine="0"/>
      </w:pPr>
      <w:r w:rsidRPr="00D31AA8">
        <w:t xml:space="preserve">      NodeData := CurrentNode.Data;</w:t>
      </w:r>
    </w:p>
    <w:p w14:paraId="35426033" w14:textId="77777777" w:rsidR="00D31AA8" w:rsidRPr="00D31AA8" w:rsidRDefault="00D31AA8" w:rsidP="00D31AA8">
      <w:pPr>
        <w:pStyle w:val="afe"/>
        <w:ind w:firstLine="0"/>
      </w:pPr>
    </w:p>
    <w:p w14:paraId="16A67A44" w14:textId="77777777" w:rsidR="00D31AA8" w:rsidRDefault="00D31AA8" w:rsidP="00D31AA8">
      <w:pPr>
        <w:pStyle w:val="afe"/>
        <w:ind w:firstLine="0"/>
      </w:pPr>
      <w:r w:rsidRPr="00D31AA8">
        <w:t xml:space="preserve">      // Add the name of the node data as an item in the </w:t>
      </w:r>
    </w:p>
    <w:p w14:paraId="4E714B1C" w14:textId="4800CA57" w:rsidR="00D31AA8" w:rsidRPr="00D31AA8" w:rsidRDefault="00D31AA8" w:rsidP="00D31AA8">
      <w:pPr>
        <w:pStyle w:val="afe"/>
        <w:ind w:firstLine="0"/>
      </w:pPr>
      <w:r>
        <w:t xml:space="preserve">      // </w:t>
      </w:r>
      <w:r w:rsidRPr="00D31AA8">
        <w:t>female list view.</w:t>
      </w:r>
    </w:p>
    <w:p w14:paraId="6B5B4F0E" w14:textId="77777777" w:rsidR="00D31AA8" w:rsidRPr="00D31AA8" w:rsidRDefault="00D31AA8" w:rsidP="00D31AA8">
      <w:pPr>
        <w:pStyle w:val="afe"/>
        <w:ind w:firstLine="0"/>
      </w:pPr>
      <w:r w:rsidRPr="00D31AA8">
        <w:t xml:space="preserve">      lvFemale.AddItem(NodeData.Name, nil);</w:t>
      </w:r>
    </w:p>
    <w:p w14:paraId="28F4BCC8" w14:textId="77777777" w:rsidR="00D31AA8" w:rsidRPr="00D31AA8" w:rsidRDefault="00D31AA8" w:rsidP="00D31AA8">
      <w:pPr>
        <w:pStyle w:val="afe"/>
        <w:ind w:firstLine="0"/>
      </w:pPr>
    </w:p>
    <w:p w14:paraId="4FFAFF53" w14:textId="77777777" w:rsidR="00D31AA8" w:rsidRPr="00D31AA8" w:rsidRDefault="00D31AA8" w:rsidP="00D31AA8">
      <w:pPr>
        <w:pStyle w:val="afe"/>
        <w:ind w:firstLine="0"/>
      </w:pPr>
      <w:r w:rsidRPr="00D31AA8">
        <w:t xml:space="preserve">      CurrentNode := CurrentNode.Next;</w:t>
      </w:r>
    </w:p>
    <w:p w14:paraId="6B21F59B" w14:textId="77777777" w:rsidR="00D31AA8" w:rsidRPr="00D31AA8" w:rsidRDefault="00D31AA8" w:rsidP="00D31AA8">
      <w:pPr>
        <w:pStyle w:val="afe"/>
        <w:ind w:firstLine="0"/>
      </w:pPr>
      <w:r w:rsidRPr="00D31AA8">
        <w:t xml:space="preserve">    end;</w:t>
      </w:r>
    </w:p>
    <w:p w14:paraId="10D82F13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5092B7CE" w14:textId="77777777" w:rsidR="00D31AA8" w:rsidRPr="00D31AA8" w:rsidRDefault="00D31AA8" w:rsidP="00D31AA8">
      <w:pPr>
        <w:pStyle w:val="afe"/>
        <w:ind w:firstLine="0"/>
      </w:pPr>
    </w:p>
    <w:p w14:paraId="27A233C0" w14:textId="77777777" w:rsidR="00D31AA8" w:rsidRPr="00D31AA8" w:rsidRDefault="00D31AA8" w:rsidP="00D31AA8">
      <w:pPr>
        <w:pStyle w:val="afe"/>
        <w:ind w:firstLine="0"/>
      </w:pPr>
      <w:r w:rsidRPr="00D31AA8">
        <w:t xml:space="preserve">  // Event for deleting a node</w:t>
      </w:r>
    </w:p>
    <w:p w14:paraId="14A82565" w14:textId="77777777" w:rsidR="00D31AA8" w:rsidRPr="00D31AA8" w:rsidRDefault="00D31AA8" w:rsidP="00D31AA8">
      <w:pPr>
        <w:pStyle w:val="afe"/>
        <w:ind w:firstLine="0"/>
      </w:pPr>
      <w:r w:rsidRPr="00D31AA8">
        <w:t xml:space="preserve">  procedure TMain.btnDeleteClick(Sender: TObject);</w:t>
      </w:r>
    </w:p>
    <w:p w14:paraId="11AF429A" w14:textId="77777777" w:rsidR="00D31AA8" w:rsidRPr="00D31AA8" w:rsidRDefault="00D31AA8" w:rsidP="00D31AA8">
      <w:pPr>
        <w:pStyle w:val="afe"/>
        <w:ind w:firstLine="0"/>
      </w:pPr>
      <w:r w:rsidRPr="00D31AA8">
        <w:t xml:space="preserve">  begin</w:t>
      </w:r>
    </w:p>
    <w:p w14:paraId="0B9AB62F" w14:textId="77777777" w:rsidR="00D31AA8" w:rsidRPr="00D31AA8" w:rsidRDefault="00D31AA8" w:rsidP="00D31AA8">
      <w:pPr>
        <w:pStyle w:val="afe"/>
        <w:ind w:firstLine="0"/>
      </w:pPr>
      <w:r w:rsidRPr="00D31AA8">
        <w:t xml:space="preserve">    // Check if a male item is selected in the list view.</w:t>
      </w:r>
    </w:p>
    <w:p w14:paraId="494BF14E" w14:textId="77777777" w:rsidR="00D31AA8" w:rsidRPr="00D31AA8" w:rsidRDefault="00D31AA8" w:rsidP="00D31AA8">
      <w:pPr>
        <w:pStyle w:val="afe"/>
        <w:ind w:firstLine="0"/>
      </w:pPr>
      <w:r w:rsidRPr="00D31AA8">
        <w:t xml:space="preserve">    if lvMale.Selected &lt;&gt; nil then</w:t>
      </w:r>
    </w:p>
    <w:p w14:paraId="01751B13" w14:textId="77777777" w:rsidR="00D31AA8" w:rsidRPr="00D31AA8" w:rsidRDefault="00D31AA8" w:rsidP="00D31AA8">
      <w:pPr>
        <w:pStyle w:val="afe"/>
        <w:ind w:firstLine="0"/>
      </w:pPr>
      <w:r w:rsidRPr="00D31AA8">
        <w:t xml:space="preserve">    begin</w:t>
      </w:r>
    </w:p>
    <w:p w14:paraId="620F778D" w14:textId="77777777" w:rsidR="00D31AA8" w:rsidRDefault="00D31AA8" w:rsidP="00D31AA8">
      <w:pPr>
        <w:pStyle w:val="afe"/>
        <w:ind w:firstLine="0"/>
      </w:pPr>
      <w:r w:rsidRPr="00D31AA8">
        <w:t xml:space="preserve">      // Remove the selected male node from the MaleList </w:t>
      </w:r>
    </w:p>
    <w:p w14:paraId="134C7640" w14:textId="77777777" w:rsidR="00D31AA8" w:rsidRDefault="00D31AA8" w:rsidP="00D31AA8">
      <w:pPr>
        <w:pStyle w:val="afe"/>
        <w:ind w:firstLine="0"/>
      </w:pPr>
      <w:r>
        <w:t xml:space="preserve">      // </w:t>
      </w:r>
      <w:r w:rsidRPr="00D31AA8">
        <w:t xml:space="preserve">and delete the corresponding item from the list </w:t>
      </w:r>
    </w:p>
    <w:p w14:paraId="049C644C" w14:textId="1C86C4B6" w:rsidR="00D31AA8" w:rsidRPr="00D31AA8" w:rsidRDefault="00D31AA8" w:rsidP="00D31AA8">
      <w:pPr>
        <w:pStyle w:val="afe"/>
        <w:ind w:firstLine="0"/>
      </w:pPr>
      <w:r>
        <w:t xml:space="preserve">      // </w:t>
      </w:r>
      <w:r w:rsidRPr="00D31AA8">
        <w:t>view.</w:t>
      </w:r>
    </w:p>
    <w:p w14:paraId="6CC4D879" w14:textId="77777777" w:rsidR="00D31AA8" w:rsidRDefault="00D31AA8" w:rsidP="00D31AA8">
      <w:pPr>
        <w:pStyle w:val="afe"/>
        <w:ind w:firstLine="0"/>
      </w:pPr>
      <w:r w:rsidRPr="00D31AA8">
        <w:t xml:space="preserve">      MaleList.RemoveNode(MaleList.FindNodeByName(lvMale.Selected</w:t>
      </w:r>
    </w:p>
    <w:p w14:paraId="7EC07A85" w14:textId="6F56C3E9" w:rsidR="00D31AA8" w:rsidRPr="00D31AA8" w:rsidRDefault="00D31AA8" w:rsidP="00D31AA8">
      <w:pPr>
        <w:pStyle w:val="afe"/>
        <w:ind w:firstLine="0"/>
      </w:pPr>
      <w:r>
        <w:t xml:space="preserve">                    </w:t>
      </w:r>
      <w:r w:rsidRPr="00D31AA8">
        <w:t>.Caption));</w:t>
      </w:r>
    </w:p>
    <w:p w14:paraId="39292D85" w14:textId="77777777" w:rsidR="00D31AA8" w:rsidRPr="00D31AA8" w:rsidRDefault="00D31AA8" w:rsidP="00D31AA8">
      <w:pPr>
        <w:pStyle w:val="afe"/>
        <w:ind w:firstLine="0"/>
      </w:pPr>
      <w:r w:rsidRPr="00D31AA8">
        <w:t xml:space="preserve">      lvMale.Items.Delete(lvMale.Selected.Index);</w:t>
      </w:r>
    </w:p>
    <w:p w14:paraId="7BC422CD" w14:textId="77777777" w:rsidR="00D31AA8" w:rsidRPr="00D31AA8" w:rsidRDefault="00D31AA8" w:rsidP="00D31AA8">
      <w:pPr>
        <w:pStyle w:val="afe"/>
        <w:ind w:firstLine="0"/>
      </w:pPr>
      <w:r w:rsidRPr="00D31AA8">
        <w:t xml:space="preserve">    end;</w:t>
      </w:r>
    </w:p>
    <w:p w14:paraId="2E780A5C" w14:textId="77777777" w:rsidR="00D31AA8" w:rsidRPr="00D31AA8" w:rsidRDefault="00D31AA8" w:rsidP="00D31AA8">
      <w:pPr>
        <w:pStyle w:val="afe"/>
        <w:ind w:firstLine="0"/>
      </w:pPr>
    </w:p>
    <w:p w14:paraId="4E3236E0" w14:textId="77777777" w:rsidR="00D31AA8" w:rsidRPr="00D31AA8" w:rsidRDefault="00D31AA8" w:rsidP="00D31AA8">
      <w:pPr>
        <w:pStyle w:val="afe"/>
        <w:ind w:firstLine="0"/>
      </w:pPr>
      <w:r w:rsidRPr="00D31AA8">
        <w:t xml:space="preserve">    // Check if a female item is selected in the list view.</w:t>
      </w:r>
    </w:p>
    <w:p w14:paraId="777005D7" w14:textId="77777777" w:rsidR="00D31AA8" w:rsidRPr="00D31AA8" w:rsidRDefault="00D31AA8" w:rsidP="00D31AA8">
      <w:pPr>
        <w:pStyle w:val="afe"/>
        <w:ind w:firstLine="0"/>
      </w:pPr>
      <w:r w:rsidRPr="00D31AA8">
        <w:t xml:space="preserve">    if lvFemale.Selected &lt;&gt; nil then</w:t>
      </w:r>
    </w:p>
    <w:p w14:paraId="1F9CFA79" w14:textId="77777777" w:rsidR="00D31AA8" w:rsidRPr="00D31AA8" w:rsidRDefault="00D31AA8" w:rsidP="00D31AA8">
      <w:pPr>
        <w:pStyle w:val="afe"/>
        <w:ind w:firstLine="0"/>
      </w:pPr>
      <w:r w:rsidRPr="00D31AA8">
        <w:t xml:space="preserve">    begin</w:t>
      </w:r>
    </w:p>
    <w:p w14:paraId="20D2875F" w14:textId="77777777" w:rsidR="00D31AA8" w:rsidRDefault="00D31AA8" w:rsidP="00D31AA8">
      <w:pPr>
        <w:pStyle w:val="afe"/>
        <w:ind w:firstLine="0"/>
      </w:pPr>
      <w:r w:rsidRPr="00D31AA8">
        <w:t xml:space="preserve">      // Remove the selected female node from the </w:t>
      </w:r>
    </w:p>
    <w:p w14:paraId="51E7FEDD" w14:textId="77777777" w:rsidR="00D31AA8" w:rsidRDefault="00D31AA8" w:rsidP="00D31AA8">
      <w:pPr>
        <w:pStyle w:val="afe"/>
        <w:ind w:firstLine="0"/>
      </w:pPr>
      <w:r>
        <w:t xml:space="preserve">      // </w:t>
      </w:r>
      <w:r w:rsidRPr="00D31AA8">
        <w:t xml:space="preserve">FemaleList and delete the corresponding item from </w:t>
      </w:r>
    </w:p>
    <w:p w14:paraId="6441C70D" w14:textId="2714EEBC" w:rsidR="00D31AA8" w:rsidRPr="00D31AA8" w:rsidRDefault="00D31AA8" w:rsidP="00D31AA8">
      <w:pPr>
        <w:pStyle w:val="afe"/>
        <w:ind w:firstLine="0"/>
      </w:pPr>
      <w:r>
        <w:t xml:space="preserve">      // </w:t>
      </w:r>
      <w:r w:rsidRPr="00D31AA8">
        <w:t>the list view.</w:t>
      </w:r>
    </w:p>
    <w:p w14:paraId="4A7E286C" w14:textId="77777777" w:rsidR="00D31AA8" w:rsidRPr="00D31AA8" w:rsidRDefault="00D31AA8" w:rsidP="00D31AA8">
      <w:pPr>
        <w:pStyle w:val="afe"/>
        <w:ind w:firstLine="0"/>
      </w:pPr>
      <w:r w:rsidRPr="00D31AA8">
        <w:lastRenderedPageBreak/>
        <w:t xml:space="preserve">      FemaleList.RemoveNode(FemaleList.FindNodeByName(lvFemale.Selected.Caption));</w:t>
      </w:r>
    </w:p>
    <w:p w14:paraId="64E183E2" w14:textId="77777777" w:rsidR="00D31AA8" w:rsidRPr="00D31AA8" w:rsidRDefault="00D31AA8" w:rsidP="00D31AA8">
      <w:pPr>
        <w:pStyle w:val="afe"/>
        <w:ind w:firstLine="0"/>
      </w:pPr>
      <w:r w:rsidRPr="00D31AA8">
        <w:t xml:space="preserve">      lvFemale.Items.Delete(lvFemale.Selected.Index);</w:t>
      </w:r>
    </w:p>
    <w:p w14:paraId="3A8D6E56" w14:textId="77777777" w:rsidR="00D31AA8" w:rsidRPr="00D31AA8" w:rsidRDefault="00D31AA8" w:rsidP="00D31AA8">
      <w:pPr>
        <w:pStyle w:val="afe"/>
        <w:ind w:firstLine="0"/>
      </w:pPr>
      <w:r w:rsidRPr="00D31AA8">
        <w:t xml:space="preserve">    end;</w:t>
      </w:r>
    </w:p>
    <w:p w14:paraId="5ECEAF09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3A1DC549" w14:textId="77777777" w:rsidR="00D31AA8" w:rsidRPr="00D31AA8" w:rsidRDefault="00D31AA8" w:rsidP="00D31AA8">
      <w:pPr>
        <w:pStyle w:val="afe"/>
        <w:ind w:firstLine="0"/>
      </w:pPr>
    </w:p>
    <w:p w14:paraId="23265345" w14:textId="77777777" w:rsidR="00D31AA8" w:rsidRPr="00D31AA8" w:rsidRDefault="00D31AA8" w:rsidP="00D31AA8">
      <w:pPr>
        <w:pStyle w:val="afe"/>
        <w:ind w:firstLine="0"/>
      </w:pPr>
      <w:r w:rsidRPr="00D31AA8">
        <w:t xml:space="preserve">  // Event for node change</w:t>
      </w:r>
    </w:p>
    <w:p w14:paraId="10553810" w14:textId="77777777" w:rsidR="00D31AA8" w:rsidRPr="00D31AA8" w:rsidRDefault="00D31AA8" w:rsidP="00D31AA8">
      <w:pPr>
        <w:pStyle w:val="afe"/>
        <w:ind w:firstLine="0"/>
      </w:pPr>
      <w:r w:rsidRPr="00D31AA8">
        <w:t xml:space="preserve">  procedure TMain.btnEditClick(Sender: TObject);</w:t>
      </w:r>
    </w:p>
    <w:p w14:paraId="305487EB" w14:textId="77777777" w:rsidR="00D31AA8" w:rsidRPr="00D31AA8" w:rsidRDefault="00D31AA8" w:rsidP="00D31AA8">
      <w:pPr>
        <w:pStyle w:val="afe"/>
        <w:ind w:firstLine="0"/>
        <w:rPr>
          <w:lang w:val="ru-RU"/>
        </w:rPr>
      </w:pPr>
      <w:r w:rsidRPr="00D31AA8">
        <w:t xml:space="preserve">  </w:t>
      </w:r>
      <w:r w:rsidRPr="00D31AA8">
        <w:rPr>
          <w:lang w:val="ru-RU"/>
        </w:rPr>
        <w:t>var</w:t>
      </w:r>
    </w:p>
    <w:p w14:paraId="35EF0E80" w14:textId="77777777" w:rsidR="00D31AA8" w:rsidRPr="00D31AA8" w:rsidRDefault="00D31AA8" w:rsidP="00D31AA8">
      <w:pPr>
        <w:pStyle w:val="afe"/>
        <w:ind w:firstLine="0"/>
      </w:pPr>
      <w:r w:rsidRPr="00D31AA8">
        <w:t xml:space="preserve">    Node: PNode;</w:t>
      </w:r>
    </w:p>
    <w:p w14:paraId="2F0C0CF5" w14:textId="77777777" w:rsidR="00D31AA8" w:rsidRPr="00D31AA8" w:rsidRDefault="00D31AA8" w:rsidP="00D31AA8">
      <w:pPr>
        <w:pStyle w:val="afe"/>
        <w:ind w:firstLine="0"/>
      </w:pPr>
      <w:r w:rsidRPr="00D31AA8">
        <w:t xml:space="preserve">    begin</w:t>
      </w:r>
    </w:p>
    <w:p w14:paraId="7C59DF47" w14:textId="77777777" w:rsidR="00D31AA8" w:rsidRPr="00D31AA8" w:rsidRDefault="00D31AA8" w:rsidP="00D31AA8">
      <w:pPr>
        <w:pStyle w:val="afe"/>
        <w:ind w:firstLine="0"/>
      </w:pPr>
      <w:r w:rsidRPr="00D31AA8">
        <w:t xml:space="preserve">    // Check if a male item is selected in the list view.</w:t>
      </w:r>
    </w:p>
    <w:p w14:paraId="1ED7A38D" w14:textId="77777777" w:rsidR="00D31AA8" w:rsidRPr="00D31AA8" w:rsidRDefault="00D31AA8" w:rsidP="00D31AA8">
      <w:pPr>
        <w:pStyle w:val="afe"/>
        <w:ind w:firstLine="0"/>
      </w:pPr>
      <w:r w:rsidRPr="00D31AA8">
        <w:t xml:space="preserve">    if lvMale.Selected &lt;&gt; nil then</w:t>
      </w:r>
    </w:p>
    <w:p w14:paraId="51AA1C55" w14:textId="77777777" w:rsidR="00D31AA8" w:rsidRPr="00D31AA8" w:rsidRDefault="00D31AA8" w:rsidP="00D31AA8">
      <w:pPr>
        <w:pStyle w:val="afe"/>
        <w:ind w:firstLine="0"/>
      </w:pPr>
      <w:r w:rsidRPr="00D31AA8">
        <w:t xml:space="preserve">    begin</w:t>
      </w:r>
    </w:p>
    <w:p w14:paraId="060DC6FE" w14:textId="77777777" w:rsidR="00D31AA8" w:rsidRPr="00D31AA8" w:rsidRDefault="00D31AA8" w:rsidP="00D31AA8">
      <w:pPr>
        <w:pStyle w:val="afe"/>
        <w:ind w:firstLine="0"/>
      </w:pPr>
      <w:r w:rsidRPr="00D31AA8">
        <w:t xml:space="preserve">      // Find the selected male node in the MaleList.</w:t>
      </w:r>
    </w:p>
    <w:p w14:paraId="25C9D627" w14:textId="77777777" w:rsidR="00D31AA8" w:rsidRDefault="00D31AA8" w:rsidP="00D31AA8">
      <w:pPr>
        <w:pStyle w:val="afe"/>
        <w:ind w:firstLine="0"/>
      </w:pPr>
      <w:r w:rsidRPr="00D31AA8">
        <w:t xml:space="preserve">      Node := MaleList.FindNodeByName(lvMale.Selected.</w:t>
      </w:r>
    </w:p>
    <w:p w14:paraId="5997B725" w14:textId="4653CFAC" w:rsidR="00D31AA8" w:rsidRPr="00D31AA8" w:rsidRDefault="00D31AA8" w:rsidP="00D31AA8">
      <w:pPr>
        <w:pStyle w:val="afe"/>
        <w:ind w:firstLine="0"/>
      </w:pPr>
      <w:r>
        <w:t xml:space="preserve">              </w:t>
      </w:r>
      <w:r w:rsidRPr="00D31AA8">
        <w:t>Caption);</w:t>
      </w:r>
    </w:p>
    <w:p w14:paraId="2C59DB1D" w14:textId="77777777" w:rsidR="00D31AA8" w:rsidRPr="00D31AA8" w:rsidRDefault="00D31AA8" w:rsidP="00D31AA8">
      <w:pPr>
        <w:pStyle w:val="afe"/>
        <w:ind w:firstLine="0"/>
      </w:pPr>
      <w:r w:rsidRPr="00D31AA8">
        <w:t xml:space="preserve">      if Info.TryGetNodeData(Node^.Data) then</w:t>
      </w:r>
    </w:p>
    <w:p w14:paraId="1A0CFC69" w14:textId="77777777" w:rsidR="00D31AA8" w:rsidRDefault="00D31AA8" w:rsidP="00D31AA8">
      <w:pPr>
        <w:pStyle w:val="afe"/>
        <w:ind w:firstLine="0"/>
      </w:pPr>
      <w:r w:rsidRPr="00D31AA8">
        <w:t xml:space="preserve">        // Update the caption of the selected item in the </w:t>
      </w:r>
    </w:p>
    <w:p w14:paraId="0E37A4C1" w14:textId="1DA7B4E3" w:rsidR="00D31AA8" w:rsidRPr="00D31AA8" w:rsidRDefault="00D31AA8" w:rsidP="00D31AA8">
      <w:pPr>
        <w:pStyle w:val="afe"/>
        <w:ind w:firstLine="0"/>
      </w:pPr>
      <w:r>
        <w:t xml:space="preserve">        // </w:t>
      </w:r>
      <w:r w:rsidRPr="00D31AA8">
        <w:t>male list</w:t>
      </w:r>
    </w:p>
    <w:p w14:paraId="07B842F4" w14:textId="77777777" w:rsidR="00D31AA8" w:rsidRPr="00D31AA8" w:rsidRDefault="00D31AA8" w:rsidP="00D31AA8">
      <w:pPr>
        <w:pStyle w:val="afe"/>
        <w:ind w:firstLine="0"/>
      </w:pPr>
      <w:r w:rsidRPr="00D31AA8">
        <w:t xml:space="preserve">        // view with the updated name from the node data.</w:t>
      </w:r>
    </w:p>
    <w:p w14:paraId="42ED3F04" w14:textId="77777777" w:rsidR="00D31AA8" w:rsidRPr="00D31AA8" w:rsidRDefault="00D31AA8" w:rsidP="00D31AA8">
      <w:pPr>
        <w:pStyle w:val="afe"/>
        <w:ind w:firstLine="0"/>
      </w:pPr>
      <w:r w:rsidRPr="00D31AA8">
        <w:t xml:space="preserve">        lvMale.Selected.Caption := Node^.Data.Name;</w:t>
      </w:r>
    </w:p>
    <w:p w14:paraId="22975505" w14:textId="77777777" w:rsidR="00D31AA8" w:rsidRPr="00D31AA8" w:rsidRDefault="00D31AA8" w:rsidP="00D31AA8">
      <w:pPr>
        <w:pStyle w:val="afe"/>
        <w:ind w:firstLine="0"/>
      </w:pPr>
      <w:r w:rsidRPr="00D31AA8">
        <w:t xml:space="preserve">    end;</w:t>
      </w:r>
    </w:p>
    <w:p w14:paraId="22A56F1E" w14:textId="77777777" w:rsidR="00D31AA8" w:rsidRPr="00D31AA8" w:rsidRDefault="00D31AA8" w:rsidP="00D31AA8">
      <w:pPr>
        <w:pStyle w:val="afe"/>
        <w:ind w:firstLine="0"/>
      </w:pPr>
    </w:p>
    <w:p w14:paraId="3FA4A49F" w14:textId="77777777" w:rsidR="00D31AA8" w:rsidRPr="00D31AA8" w:rsidRDefault="00D31AA8" w:rsidP="00D31AA8">
      <w:pPr>
        <w:pStyle w:val="afe"/>
        <w:ind w:firstLine="0"/>
      </w:pPr>
      <w:r w:rsidRPr="00D31AA8">
        <w:t xml:space="preserve">    // Check if a female item is selected in the list view.</w:t>
      </w:r>
    </w:p>
    <w:p w14:paraId="2A4C2F9F" w14:textId="77777777" w:rsidR="00D31AA8" w:rsidRPr="00D31AA8" w:rsidRDefault="00D31AA8" w:rsidP="00D31AA8">
      <w:pPr>
        <w:pStyle w:val="afe"/>
        <w:ind w:firstLine="0"/>
      </w:pPr>
      <w:r w:rsidRPr="00D31AA8">
        <w:t xml:space="preserve">    if lvFemale.Selected &lt;&gt; nil then</w:t>
      </w:r>
    </w:p>
    <w:p w14:paraId="47CBA1A8" w14:textId="77777777" w:rsidR="00D31AA8" w:rsidRPr="00D31AA8" w:rsidRDefault="00D31AA8" w:rsidP="00D31AA8">
      <w:pPr>
        <w:pStyle w:val="afe"/>
        <w:ind w:firstLine="0"/>
      </w:pPr>
      <w:r w:rsidRPr="00D31AA8">
        <w:t xml:space="preserve">    begin</w:t>
      </w:r>
    </w:p>
    <w:p w14:paraId="6A057B07" w14:textId="77777777" w:rsidR="00D31AA8" w:rsidRPr="00D31AA8" w:rsidRDefault="00D31AA8" w:rsidP="00D31AA8">
      <w:pPr>
        <w:pStyle w:val="afe"/>
        <w:ind w:firstLine="0"/>
      </w:pPr>
      <w:r w:rsidRPr="00D31AA8">
        <w:t xml:space="preserve">      // Find the selected female node in the FemaleList.</w:t>
      </w:r>
    </w:p>
    <w:p w14:paraId="4613768C" w14:textId="77777777" w:rsidR="00D31AA8" w:rsidRDefault="00D31AA8" w:rsidP="00D31AA8">
      <w:pPr>
        <w:pStyle w:val="afe"/>
        <w:ind w:firstLine="0"/>
      </w:pPr>
      <w:r w:rsidRPr="00D31AA8">
        <w:t xml:space="preserve">      Node := FemaleList.FindNodeByName(lvFemale.Selected.</w:t>
      </w:r>
    </w:p>
    <w:p w14:paraId="6F4DA2F1" w14:textId="555B6FF0" w:rsidR="00D31AA8" w:rsidRPr="00D31AA8" w:rsidRDefault="00D31AA8" w:rsidP="00D31AA8">
      <w:pPr>
        <w:pStyle w:val="afe"/>
        <w:ind w:firstLine="0"/>
      </w:pPr>
      <w:r>
        <w:t xml:space="preserve">              </w:t>
      </w:r>
      <w:r w:rsidRPr="00D31AA8">
        <w:t>Caption);</w:t>
      </w:r>
    </w:p>
    <w:p w14:paraId="1070EADE" w14:textId="77777777" w:rsidR="00D31AA8" w:rsidRPr="00D31AA8" w:rsidRDefault="00D31AA8" w:rsidP="00D31AA8">
      <w:pPr>
        <w:pStyle w:val="afe"/>
        <w:ind w:firstLine="0"/>
      </w:pPr>
      <w:r w:rsidRPr="00D31AA8">
        <w:t xml:space="preserve">      if Info.TryGetNodeData(Node^.Data) then</w:t>
      </w:r>
    </w:p>
    <w:p w14:paraId="010E8EEE" w14:textId="77777777" w:rsidR="00D31AA8" w:rsidRDefault="00D31AA8" w:rsidP="00D31AA8">
      <w:pPr>
        <w:pStyle w:val="afe"/>
        <w:ind w:firstLine="0"/>
      </w:pPr>
      <w:r w:rsidRPr="00D31AA8">
        <w:t xml:space="preserve">        // Update the caption of the selected item in the </w:t>
      </w:r>
    </w:p>
    <w:p w14:paraId="56EF0F1A" w14:textId="5EA5309C" w:rsidR="00D31AA8" w:rsidRPr="00D31AA8" w:rsidRDefault="00D31AA8" w:rsidP="00D31AA8">
      <w:pPr>
        <w:pStyle w:val="afe"/>
        <w:ind w:firstLine="0"/>
      </w:pPr>
      <w:r>
        <w:t xml:space="preserve">        // </w:t>
      </w:r>
      <w:r w:rsidRPr="00D31AA8">
        <w:t>female list</w:t>
      </w:r>
    </w:p>
    <w:p w14:paraId="2C234B16" w14:textId="77777777" w:rsidR="00D31AA8" w:rsidRPr="00D31AA8" w:rsidRDefault="00D31AA8" w:rsidP="00D31AA8">
      <w:pPr>
        <w:pStyle w:val="afe"/>
        <w:ind w:firstLine="0"/>
      </w:pPr>
      <w:r w:rsidRPr="00D31AA8">
        <w:t xml:space="preserve">        // view with the updated name from the node data.</w:t>
      </w:r>
    </w:p>
    <w:p w14:paraId="61046162" w14:textId="77777777" w:rsidR="00D31AA8" w:rsidRPr="00D31AA8" w:rsidRDefault="00D31AA8" w:rsidP="00D31AA8">
      <w:pPr>
        <w:pStyle w:val="afe"/>
        <w:ind w:firstLine="0"/>
      </w:pPr>
      <w:r w:rsidRPr="00D31AA8">
        <w:t xml:space="preserve">        lvFemale.Selected.Caption := Node^.Data.Name;</w:t>
      </w:r>
    </w:p>
    <w:p w14:paraId="0018D701" w14:textId="77777777" w:rsidR="00D31AA8" w:rsidRPr="00D31AA8" w:rsidRDefault="00D31AA8" w:rsidP="00D31AA8">
      <w:pPr>
        <w:pStyle w:val="afe"/>
        <w:ind w:firstLine="0"/>
      </w:pPr>
      <w:r w:rsidRPr="00D31AA8">
        <w:t xml:space="preserve">    end;</w:t>
      </w:r>
    </w:p>
    <w:p w14:paraId="53FCF224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29E23270" w14:textId="77777777" w:rsidR="00D31AA8" w:rsidRPr="00D31AA8" w:rsidRDefault="00D31AA8" w:rsidP="00D31AA8">
      <w:pPr>
        <w:pStyle w:val="afe"/>
        <w:ind w:firstLine="0"/>
      </w:pPr>
    </w:p>
    <w:p w14:paraId="65B5AE41" w14:textId="77777777" w:rsidR="00D31AA8" w:rsidRPr="00D31AA8" w:rsidRDefault="00D31AA8" w:rsidP="00D31AA8">
      <w:pPr>
        <w:pStyle w:val="afe"/>
        <w:ind w:firstLine="0"/>
      </w:pPr>
      <w:r w:rsidRPr="00D31AA8">
        <w:t xml:space="preserve">  // Destroy the main form</w:t>
      </w:r>
    </w:p>
    <w:p w14:paraId="05EADCF7" w14:textId="77777777" w:rsidR="00D31AA8" w:rsidRPr="00D31AA8" w:rsidRDefault="00D31AA8" w:rsidP="00D31AA8">
      <w:pPr>
        <w:pStyle w:val="afe"/>
        <w:ind w:firstLine="0"/>
      </w:pPr>
      <w:r w:rsidRPr="00D31AA8">
        <w:t xml:space="preserve">  destructor TMain.Destroy;</w:t>
      </w:r>
    </w:p>
    <w:p w14:paraId="1E2BB20B" w14:textId="77777777" w:rsidR="00D31AA8" w:rsidRPr="00D31AA8" w:rsidRDefault="00D31AA8" w:rsidP="00D31AA8">
      <w:pPr>
        <w:pStyle w:val="afe"/>
        <w:ind w:firstLine="0"/>
      </w:pPr>
      <w:r w:rsidRPr="00D31AA8">
        <w:t xml:space="preserve">  begin</w:t>
      </w:r>
    </w:p>
    <w:p w14:paraId="0D5A2053" w14:textId="77777777" w:rsidR="00D31AA8" w:rsidRPr="00D31AA8" w:rsidRDefault="00D31AA8" w:rsidP="00D31AA8">
      <w:pPr>
        <w:pStyle w:val="afe"/>
        <w:ind w:firstLine="0"/>
      </w:pPr>
      <w:r w:rsidRPr="00D31AA8">
        <w:t xml:space="preserve">    // Destroy the MaleList and FemaleList instances</w:t>
      </w:r>
    </w:p>
    <w:p w14:paraId="5596B8D6" w14:textId="77777777" w:rsidR="00D31AA8" w:rsidRPr="00D31AA8" w:rsidRDefault="00D31AA8" w:rsidP="00D31AA8">
      <w:pPr>
        <w:pStyle w:val="afe"/>
        <w:ind w:firstLine="0"/>
      </w:pPr>
      <w:r w:rsidRPr="00D31AA8">
        <w:t xml:space="preserve">    MaleList.Destroy;</w:t>
      </w:r>
    </w:p>
    <w:p w14:paraId="123DDBC9" w14:textId="77777777" w:rsidR="00D31AA8" w:rsidRPr="00D31AA8" w:rsidRDefault="00D31AA8" w:rsidP="00D31AA8">
      <w:pPr>
        <w:pStyle w:val="afe"/>
        <w:ind w:firstLine="0"/>
      </w:pPr>
      <w:r w:rsidRPr="00D31AA8">
        <w:t xml:space="preserve">    FemaleList.Destroy;</w:t>
      </w:r>
    </w:p>
    <w:p w14:paraId="6A257307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39BAB88C" w14:textId="77777777" w:rsidR="00D31AA8" w:rsidRPr="00D31AA8" w:rsidRDefault="00D31AA8" w:rsidP="00D31AA8">
      <w:pPr>
        <w:pStyle w:val="afe"/>
        <w:ind w:firstLine="0"/>
      </w:pPr>
    </w:p>
    <w:p w14:paraId="4B46A701" w14:textId="77777777" w:rsidR="00D31AA8" w:rsidRPr="00D31AA8" w:rsidRDefault="00D31AA8" w:rsidP="00D31AA8">
      <w:pPr>
        <w:pStyle w:val="afe"/>
        <w:ind w:firstLine="0"/>
      </w:pPr>
      <w:r w:rsidRPr="00D31AA8">
        <w:t xml:space="preserve">  // Event for adding node</w:t>
      </w:r>
    </w:p>
    <w:p w14:paraId="7081AA86" w14:textId="77777777" w:rsidR="00D31AA8" w:rsidRPr="00D31AA8" w:rsidRDefault="00D31AA8" w:rsidP="00D31AA8">
      <w:pPr>
        <w:pStyle w:val="afe"/>
        <w:ind w:firstLine="0"/>
      </w:pPr>
      <w:r w:rsidRPr="00D31AA8">
        <w:lastRenderedPageBreak/>
        <w:t xml:space="preserve">  procedure TMain.btnAddClick(Sender: TObject);</w:t>
      </w:r>
    </w:p>
    <w:p w14:paraId="3977DCBA" w14:textId="77777777" w:rsidR="00D31AA8" w:rsidRPr="00D31AA8" w:rsidRDefault="00D31AA8" w:rsidP="00D31AA8">
      <w:pPr>
        <w:pStyle w:val="afe"/>
        <w:ind w:firstLine="0"/>
      </w:pPr>
      <w:r w:rsidRPr="00D31AA8">
        <w:t xml:space="preserve">  var</w:t>
      </w:r>
    </w:p>
    <w:p w14:paraId="465BA3C3" w14:textId="77777777" w:rsidR="00D31AA8" w:rsidRPr="00D31AA8" w:rsidRDefault="00D31AA8" w:rsidP="00D31AA8">
      <w:pPr>
        <w:pStyle w:val="afe"/>
        <w:ind w:firstLine="0"/>
      </w:pPr>
      <w:r w:rsidRPr="00D31AA8">
        <w:t xml:space="preserve">    NodeData: TNodeData;</w:t>
      </w:r>
    </w:p>
    <w:p w14:paraId="44A641A9" w14:textId="77777777" w:rsidR="00D31AA8" w:rsidRPr="00D31AA8" w:rsidRDefault="00D31AA8" w:rsidP="00D31AA8">
      <w:pPr>
        <w:pStyle w:val="afe"/>
        <w:ind w:firstLine="0"/>
      </w:pPr>
      <w:r w:rsidRPr="00D31AA8">
        <w:t xml:space="preserve">  begin</w:t>
      </w:r>
    </w:p>
    <w:p w14:paraId="4D4EE47E" w14:textId="77777777" w:rsidR="00D31AA8" w:rsidRDefault="00D31AA8" w:rsidP="00D31AA8">
      <w:pPr>
        <w:pStyle w:val="afe"/>
        <w:ind w:firstLine="0"/>
      </w:pPr>
      <w:r w:rsidRPr="00D31AA8">
        <w:t xml:space="preserve">    // Initialize NodeData with the default values of </w:t>
      </w:r>
    </w:p>
    <w:p w14:paraId="3931D7B9" w14:textId="4459D1EF" w:rsidR="00D31AA8" w:rsidRPr="00D31AA8" w:rsidRDefault="00D31AA8" w:rsidP="00D31AA8">
      <w:pPr>
        <w:pStyle w:val="afe"/>
        <w:ind w:firstLine="0"/>
      </w:pPr>
      <w:r>
        <w:t xml:space="preserve">    // </w:t>
      </w:r>
      <w:r w:rsidRPr="00D31AA8">
        <w:t>TNodeData.</w:t>
      </w:r>
    </w:p>
    <w:p w14:paraId="482D9A31" w14:textId="77777777" w:rsidR="00D31AA8" w:rsidRPr="00D31AA8" w:rsidRDefault="00D31AA8" w:rsidP="00D31AA8">
      <w:pPr>
        <w:pStyle w:val="afe"/>
        <w:ind w:firstLine="0"/>
      </w:pPr>
      <w:r w:rsidRPr="00D31AA8">
        <w:t xml:space="preserve">    NodeData := Default(TNodeData);</w:t>
      </w:r>
    </w:p>
    <w:p w14:paraId="1881164E" w14:textId="77777777" w:rsidR="00D31AA8" w:rsidRPr="00D31AA8" w:rsidRDefault="00D31AA8" w:rsidP="00D31AA8">
      <w:pPr>
        <w:pStyle w:val="afe"/>
        <w:ind w:firstLine="0"/>
      </w:pPr>
    </w:p>
    <w:p w14:paraId="2B417346" w14:textId="77777777" w:rsidR="00D31AA8" w:rsidRPr="00D31AA8" w:rsidRDefault="00D31AA8" w:rsidP="00D31AA8">
      <w:pPr>
        <w:pStyle w:val="afe"/>
        <w:ind w:firstLine="0"/>
      </w:pPr>
      <w:r w:rsidRPr="00D31AA8">
        <w:t xml:space="preserve">    // Try to get the node data from the Info component.</w:t>
      </w:r>
    </w:p>
    <w:p w14:paraId="08EFFC1B" w14:textId="77777777" w:rsidR="00D31AA8" w:rsidRPr="00D31AA8" w:rsidRDefault="00D31AA8" w:rsidP="00D31AA8">
      <w:pPr>
        <w:pStyle w:val="afe"/>
        <w:ind w:firstLine="0"/>
      </w:pPr>
      <w:r w:rsidRPr="00D31AA8">
        <w:t xml:space="preserve">    if Info.TryGetNodeData(NodeData) then</w:t>
      </w:r>
    </w:p>
    <w:p w14:paraId="79A749B5" w14:textId="77777777" w:rsidR="00D31AA8" w:rsidRPr="00D31AA8" w:rsidRDefault="00D31AA8" w:rsidP="00D31AA8">
      <w:pPr>
        <w:pStyle w:val="afe"/>
        <w:ind w:firstLine="0"/>
      </w:pPr>
      <w:r w:rsidRPr="00D31AA8">
        <w:t xml:space="preserve">    begin</w:t>
      </w:r>
    </w:p>
    <w:p w14:paraId="21C3A3E9" w14:textId="77777777" w:rsidR="00D31AA8" w:rsidRPr="00D31AA8" w:rsidRDefault="00D31AA8" w:rsidP="00D31AA8">
      <w:pPr>
        <w:pStyle w:val="afe"/>
        <w:ind w:firstLine="0"/>
      </w:pPr>
      <w:r w:rsidRPr="00D31AA8">
        <w:t xml:space="preserve">      // Check the selected gender in the Info component.</w:t>
      </w:r>
    </w:p>
    <w:p w14:paraId="6973DE8F" w14:textId="77777777" w:rsidR="00D31AA8" w:rsidRPr="00D31AA8" w:rsidRDefault="00D31AA8" w:rsidP="00D31AA8">
      <w:pPr>
        <w:pStyle w:val="afe"/>
        <w:ind w:firstLine="0"/>
      </w:pPr>
      <w:r w:rsidRPr="00D31AA8">
        <w:t xml:space="preserve">      if Boolean(Info.cbGender.ItemIndex) then</w:t>
      </w:r>
    </w:p>
    <w:p w14:paraId="1D2E07A4" w14:textId="77777777" w:rsidR="00D31AA8" w:rsidRPr="00D31AA8" w:rsidRDefault="00D31AA8" w:rsidP="00D31AA8">
      <w:pPr>
        <w:pStyle w:val="afe"/>
        <w:ind w:firstLine="0"/>
      </w:pPr>
      <w:r w:rsidRPr="00D31AA8">
        <w:t xml:space="preserve">      begin</w:t>
      </w:r>
    </w:p>
    <w:p w14:paraId="2C700303" w14:textId="77777777" w:rsidR="00D31AA8" w:rsidRDefault="00D31AA8" w:rsidP="00D31AA8">
      <w:pPr>
        <w:pStyle w:val="afe"/>
        <w:ind w:firstLine="0"/>
      </w:pPr>
      <w:r w:rsidRPr="00D31AA8">
        <w:t xml:space="preserve">        // Add the NodeData as a new node to the </w:t>
      </w:r>
    </w:p>
    <w:p w14:paraId="09E7E371" w14:textId="3BF69EDF" w:rsidR="00D31AA8" w:rsidRPr="00D31AA8" w:rsidRDefault="00D31AA8" w:rsidP="00D31AA8">
      <w:pPr>
        <w:pStyle w:val="afe"/>
        <w:ind w:firstLine="0"/>
      </w:pPr>
      <w:r>
        <w:t xml:space="preserve">        // </w:t>
      </w:r>
      <w:r w:rsidRPr="00D31AA8">
        <w:t>FemaleList.</w:t>
      </w:r>
    </w:p>
    <w:p w14:paraId="200D16C2" w14:textId="77777777" w:rsidR="00D31AA8" w:rsidRPr="00D31AA8" w:rsidRDefault="00D31AA8" w:rsidP="00D31AA8">
      <w:pPr>
        <w:pStyle w:val="afe"/>
        <w:ind w:firstLine="0"/>
      </w:pPr>
      <w:r w:rsidRPr="00D31AA8">
        <w:t xml:space="preserve">        FemaleList.AddNode(NodeData);</w:t>
      </w:r>
    </w:p>
    <w:p w14:paraId="04603AF2" w14:textId="77777777" w:rsidR="00D31AA8" w:rsidRDefault="00D31AA8" w:rsidP="00D31AA8">
      <w:pPr>
        <w:pStyle w:val="afe"/>
        <w:ind w:firstLine="0"/>
      </w:pPr>
      <w:r w:rsidRPr="00D31AA8">
        <w:t xml:space="preserve">        // Add a new item with the name of NodeData to the </w:t>
      </w:r>
    </w:p>
    <w:p w14:paraId="312EC680" w14:textId="31B967AA" w:rsidR="00D31AA8" w:rsidRPr="00D31AA8" w:rsidRDefault="00D31AA8" w:rsidP="00D31AA8">
      <w:pPr>
        <w:pStyle w:val="afe"/>
        <w:ind w:firstLine="0"/>
      </w:pPr>
      <w:r>
        <w:t xml:space="preserve">        // </w:t>
      </w:r>
      <w:r w:rsidRPr="00D31AA8">
        <w:t>lvFemale list view.</w:t>
      </w:r>
    </w:p>
    <w:p w14:paraId="6A81F4EA" w14:textId="77777777" w:rsidR="00D31AA8" w:rsidRPr="00D31AA8" w:rsidRDefault="00D31AA8" w:rsidP="00D31AA8">
      <w:pPr>
        <w:pStyle w:val="afe"/>
        <w:ind w:firstLine="0"/>
      </w:pPr>
      <w:r w:rsidRPr="00D31AA8">
        <w:t xml:space="preserve">        lvFemale.AddItem(NodeData.Name, nil);</w:t>
      </w:r>
    </w:p>
    <w:p w14:paraId="169D9BBD" w14:textId="77777777" w:rsidR="00D31AA8" w:rsidRPr="00D31AA8" w:rsidRDefault="00D31AA8" w:rsidP="00D31AA8">
      <w:pPr>
        <w:pStyle w:val="afe"/>
        <w:ind w:firstLine="0"/>
      </w:pPr>
      <w:r w:rsidRPr="00D31AA8">
        <w:t xml:space="preserve">      end</w:t>
      </w:r>
    </w:p>
    <w:p w14:paraId="376C5643" w14:textId="77777777" w:rsidR="00D31AA8" w:rsidRPr="00D31AA8" w:rsidRDefault="00D31AA8" w:rsidP="00D31AA8">
      <w:pPr>
        <w:pStyle w:val="afe"/>
        <w:ind w:firstLine="0"/>
      </w:pPr>
      <w:r w:rsidRPr="00D31AA8">
        <w:t xml:space="preserve">      else</w:t>
      </w:r>
    </w:p>
    <w:p w14:paraId="52360F72" w14:textId="77777777" w:rsidR="00D31AA8" w:rsidRPr="00D31AA8" w:rsidRDefault="00D31AA8" w:rsidP="00D31AA8">
      <w:pPr>
        <w:pStyle w:val="afe"/>
        <w:ind w:firstLine="0"/>
      </w:pPr>
      <w:r w:rsidRPr="00D31AA8">
        <w:t xml:space="preserve">      begin</w:t>
      </w:r>
    </w:p>
    <w:p w14:paraId="7EFB70B6" w14:textId="77777777" w:rsidR="00D31AA8" w:rsidRPr="00D31AA8" w:rsidRDefault="00D31AA8" w:rsidP="00D31AA8">
      <w:pPr>
        <w:pStyle w:val="afe"/>
        <w:ind w:firstLine="0"/>
      </w:pPr>
      <w:r w:rsidRPr="00D31AA8">
        <w:t xml:space="preserve">        // Add the NodeData as a new node to the MaleList.</w:t>
      </w:r>
    </w:p>
    <w:p w14:paraId="0F1FF054" w14:textId="77777777" w:rsidR="00D31AA8" w:rsidRPr="00D31AA8" w:rsidRDefault="00D31AA8" w:rsidP="00D31AA8">
      <w:pPr>
        <w:pStyle w:val="afe"/>
        <w:ind w:firstLine="0"/>
      </w:pPr>
      <w:r w:rsidRPr="00D31AA8">
        <w:t xml:space="preserve">        MaleList.AddNode(NodeData);</w:t>
      </w:r>
    </w:p>
    <w:p w14:paraId="60155AD5" w14:textId="77777777" w:rsidR="00D31AA8" w:rsidRDefault="00D31AA8" w:rsidP="00D31AA8">
      <w:pPr>
        <w:pStyle w:val="afe"/>
        <w:ind w:firstLine="0"/>
      </w:pPr>
      <w:r w:rsidRPr="00D31AA8">
        <w:t xml:space="preserve">        // Add a new item with the name of NodeData to the </w:t>
      </w:r>
    </w:p>
    <w:p w14:paraId="575383E1" w14:textId="64397797" w:rsidR="00D31AA8" w:rsidRPr="00D31AA8" w:rsidRDefault="00D31AA8" w:rsidP="00D31AA8">
      <w:pPr>
        <w:pStyle w:val="afe"/>
        <w:ind w:firstLine="0"/>
      </w:pPr>
      <w:r>
        <w:t xml:space="preserve">        // </w:t>
      </w:r>
      <w:r w:rsidRPr="00D31AA8">
        <w:t>lvMale list view.</w:t>
      </w:r>
    </w:p>
    <w:p w14:paraId="39F745E0" w14:textId="77777777" w:rsidR="00D31AA8" w:rsidRPr="00D31AA8" w:rsidRDefault="00D31AA8" w:rsidP="00D31AA8">
      <w:pPr>
        <w:pStyle w:val="afe"/>
        <w:ind w:firstLine="0"/>
      </w:pPr>
      <w:r w:rsidRPr="00D31AA8">
        <w:t xml:space="preserve">        lvMale.AddItem(NodeData.Name, nil);</w:t>
      </w:r>
    </w:p>
    <w:p w14:paraId="5E4074DF" w14:textId="77777777" w:rsidR="00D31AA8" w:rsidRPr="00D31AA8" w:rsidRDefault="00D31AA8" w:rsidP="00D31AA8">
      <w:pPr>
        <w:pStyle w:val="afe"/>
        <w:ind w:firstLine="0"/>
      </w:pPr>
      <w:r w:rsidRPr="00D31AA8">
        <w:t xml:space="preserve">      end;</w:t>
      </w:r>
    </w:p>
    <w:p w14:paraId="69D06853" w14:textId="77777777" w:rsidR="00D31AA8" w:rsidRPr="00D31AA8" w:rsidRDefault="00D31AA8" w:rsidP="00D31AA8">
      <w:pPr>
        <w:pStyle w:val="afe"/>
        <w:ind w:firstLine="0"/>
      </w:pPr>
      <w:r w:rsidRPr="00D31AA8">
        <w:t xml:space="preserve">    end;</w:t>
      </w:r>
    </w:p>
    <w:p w14:paraId="7B3F25C5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4098ECCE" w14:textId="77777777" w:rsidR="00D31AA8" w:rsidRPr="00D31AA8" w:rsidRDefault="00D31AA8" w:rsidP="00D31AA8">
      <w:pPr>
        <w:pStyle w:val="afe"/>
        <w:ind w:firstLine="0"/>
      </w:pPr>
    </w:p>
    <w:p w14:paraId="45C16697" w14:textId="77777777" w:rsidR="00D31AA8" w:rsidRPr="00D31AA8" w:rsidRDefault="00D31AA8" w:rsidP="00D31AA8">
      <w:pPr>
        <w:pStyle w:val="afe"/>
        <w:ind w:firstLine="0"/>
      </w:pPr>
      <w:r w:rsidRPr="00D31AA8">
        <w:t xml:space="preserve">  // Creating the main form</w:t>
      </w:r>
    </w:p>
    <w:p w14:paraId="27897AD6" w14:textId="77777777" w:rsidR="00D31AA8" w:rsidRPr="00D31AA8" w:rsidRDefault="00D31AA8" w:rsidP="00D31AA8">
      <w:pPr>
        <w:pStyle w:val="afe"/>
        <w:ind w:firstLine="0"/>
      </w:pPr>
      <w:r w:rsidRPr="00D31AA8">
        <w:t xml:space="preserve">  procedure TMain.FormCreate(Sender: TObject);</w:t>
      </w:r>
    </w:p>
    <w:p w14:paraId="603A1E42" w14:textId="77777777" w:rsidR="00D31AA8" w:rsidRPr="00D31AA8" w:rsidRDefault="00D31AA8" w:rsidP="00D31AA8">
      <w:pPr>
        <w:pStyle w:val="afe"/>
        <w:ind w:firstLine="0"/>
      </w:pPr>
      <w:r w:rsidRPr="00D31AA8">
        <w:t xml:space="preserve">  begin</w:t>
      </w:r>
    </w:p>
    <w:p w14:paraId="1B40DCC2" w14:textId="77777777" w:rsidR="005B45DF" w:rsidRDefault="00D31AA8" w:rsidP="00D31AA8">
      <w:pPr>
        <w:pStyle w:val="afe"/>
        <w:ind w:firstLine="0"/>
      </w:pPr>
      <w:r w:rsidRPr="00D31AA8">
        <w:t xml:space="preserve">    // Create instances of TDoublyLinkedList for MaleList </w:t>
      </w:r>
    </w:p>
    <w:p w14:paraId="30A7C4DC" w14:textId="3A2125E1" w:rsidR="00D31AA8" w:rsidRPr="00D31AA8" w:rsidRDefault="005B45DF" w:rsidP="00D31AA8">
      <w:pPr>
        <w:pStyle w:val="afe"/>
        <w:ind w:firstLine="0"/>
      </w:pPr>
      <w:r>
        <w:t xml:space="preserve">    // </w:t>
      </w:r>
      <w:r w:rsidR="00D31AA8" w:rsidRPr="00D31AA8">
        <w:t>and FemaleList.</w:t>
      </w:r>
    </w:p>
    <w:p w14:paraId="2F380191" w14:textId="77777777" w:rsidR="00D31AA8" w:rsidRPr="00D31AA8" w:rsidRDefault="00D31AA8" w:rsidP="00D31AA8">
      <w:pPr>
        <w:pStyle w:val="afe"/>
        <w:ind w:firstLine="0"/>
      </w:pPr>
      <w:r w:rsidRPr="00D31AA8">
        <w:t xml:space="preserve">    MaleList := TDoublyLinkedList.Create;</w:t>
      </w:r>
    </w:p>
    <w:p w14:paraId="12A0E2C2" w14:textId="77777777" w:rsidR="00D31AA8" w:rsidRPr="00D31AA8" w:rsidRDefault="00D31AA8" w:rsidP="00D31AA8">
      <w:pPr>
        <w:pStyle w:val="afe"/>
        <w:ind w:firstLine="0"/>
      </w:pPr>
      <w:r w:rsidRPr="00D31AA8">
        <w:t xml:space="preserve">    FemaleList := TDoublyLinkedList.Create;</w:t>
      </w:r>
    </w:p>
    <w:p w14:paraId="4127E01A" w14:textId="77777777" w:rsidR="00D31AA8" w:rsidRPr="00D31AA8" w:rsidRDefault="00D31AA8" w:rsidP="00D31AA8">
      <w:pPr>
        <w:pStyle w:val="afe"/>
        <w:ind w:firstLine="0"/>
      </w:pPr>
    </w:p>
    <w:p w14:paraId="00F60006" w14:textId="77777777" w:rsidR="005B45DF" w:rsidRDefault="00D31AA8" w:rsidP="00D31AA8">
      <w:pPr>
        <w:pStyle w:val="afe"/>
        <w:ind w:firstLine="0"/>
      </w:pPr>
      <w:r w:rsidRPr="00D31AA8">
        <w:t xml:space="preserve">    // Set the default file extensions for save and open </w:t>
      </w:r>
    </w:p>
    <w:p w14:paraId="31CD250E" w14:textId="0C010BBF" w:rsidR="00D31AA8" w:rsidRPr="00D31AA8" w:rsidRDefault="005B45DF" w:rsidP="00D31AA8">
      <w:pPr>
        <w:pStyle w:val="afe"/>
        <w:ind w:firstLine="0"/>
      </w:pPr>
      <w:r>
        <w:t xml:space="preserve">    // </w:t>
      </w:r>
      <w:r w:rsidR="00D31AA8" w:rsidRPr="00D31AA8">
        <w:t>dialogs.</w:t>
      </w:r>
    </w:p>
    <w:p w14:paraId="26135B3C" w14:textId="77777777" w:rsidR="00D31AA8" w:rsidRPr="00D31AA8" w:rsidRDefault="00D31AA8" w:rsidP="00D31AA8">
      <w:pPr>
        <w:pStyle w:val="afe"/>
        <w:ind w:firstLine="0"/>
      </w:pPr>
      <w:r w:rsidRPr="00D31AA8">
        <w:t xml:space="preserve">    SaveDialog.DefaultExt := OIExt;</w:t>
      </w:r>
    </w:p>
    <w:p w14:paraId="4F9FDBC5" w14:textId="77777777" w:rsidR="00D31AA8" w:rsidRPr="00D31AA8" w:rsidRDefault="00D31AA8" w:rsidP="00D31AA8">
      <w:pPr>
        <w:pStyle w:val="afe"/>
        <w:ind w:firstLine="0"/>
      </w:pPr>
      <w:r w:rsidRPr="00D31AA8">
        <w:t xml:space="preserve">    OpenDialog.DefaultExt := OIExt;</w:t>
      </w:r>
    </w:p>
    <w:p w14:paraId="42BEFFA4" w14:textId="77777777" w:rsidR="00D31AA8" w:rsidRPr="00D31AA8" w:rsidRDefault="00D31AA8" w:rsidP="00D31AA8">
      <w:pPr>
        <w:pStyle w:val="afe"/>
        <w:ind w:firstLine="0"/>
      </w:pPr>
    </w:p>
    <w:p w14:paraId="4AD10C59" w14:textId="77777777" w:rsidR="005B45DF" w:rsidRDefault="00D31AA8" w:rsidP="00D31AA8">
      <w:pPr>
        <w:pStyle w:val="afe"/>
        <w:ind w:firstLine="0"/>
      </w:pPr>
      <w:r w:rsidRPr="00D31AA8">
        <w:t xml:space="preserve">    // Set the filters for save and open dialogs to display </w:t>
      </w:r>
    </w:p>
    <w:p w14:paraId="3461FFB6" w14:textId="40374FC2" w:rsidR="00D31AA8" w:rsidRPr="00D31AA8" w:rsidRDefault="005B45DF" w:rsidP="00D31AA8">
      <w:pPr>
        <w:pStyle w:val="afe"/>
        <w:ind w:firstLine="0"/>
      </w:pPr>
      <w:r>
        <w:t xml:space="preserve">    // </w:t>
      </w:r>
      <w:r w:rsidR="00D31AA8" w:rsidRPr="00D31AA8">
        <w:t>only OI files.</w:t>
      </w:r>
    </w:p>
    <w:p w14:paraId="2E9BA762" w14:textId="77777777" w:rsidR="00D31AA8" w:rsidRPr="00D31AA8" w:rsidRDefault="00D31AA8" w:rsidP="00D31AA8">
      <w:pPr>
        <w:pStyle w:val="afe"/>
        <w:ind w:firstLine="0"/>
      </w:pPr>
      <w:r w:rsidRPr="00D31AA8">
        <w:t xml:space="preserve">    SaveDialog.Filter := FMOI;</w:t>
      </w:r>
    </w:p>
    <w:p w14:paraId="24713245" w14:textId="77777777" w:rsidR="00D31AA8" w:rsidRPr="00D31AA8" w:rsidRDefault="00D31AA8" w:rsidP="00D31AA8">
      <w:pPr>
        <w:pStyle w:val="afe"/>
        <w:ind w:firstLine="0"/>
      </w:pPr>
      <w:r w:rsidRPr="00D31AA8">
        <w:lastRenderedPageBreak/>
        <w:t xml:space="preserve">    OpenDialog.Filter := FMOI;</w:t>
      </w:r>
    </w:p>
    <w:p w14:paraId="25A2487A" w14:textId="77777777" w:rsidR="00D31AA8" w:rsidRPr="00D31AA8" w:rsidRDefault="00D31AA8" w:rsidP="00D31AA8">
      <w:pPr>
        <w:pStyle w:val="afe"/>
        <w:ind w:firstLine="0"/>
      </w:pPr>
    </w:p>
    <w:p w14:paraId="5DC327C4" w14:textId="77777777" w:rsidR="00D31AA8" w:rsidRPr="00D31AA8" w:rsidRDefault="00D31AA8" w:rsidP="00D31AA8">
      <w:pPr>
        <w:pStyle w:val="afe"/>
        <w:ind w:firstLine="0"/>
      </w:pPr>
      <w:r w:rsidRPr="00D31AA8">
        <w:t xml:space="preserve">    // Position the form at the center of the screen.</w:t>
      </w:r>
    </w:p>
    <w:p w14:paraId="22D973EE" w14:textId="77777777" w:rsidR="00D31AA8" w:rsidRPr="00D31AA8" w:rsidRDefault="00D31AA8" w:rsidP="00D31AA8">
      <w:pPr>
        <w:pStyle w:val="afe"/>
        <w:ind w:firstLine="0"/>
      </w:pPr>
      <w:r w:rsidRPr="00D31AA8">
        <w:t xml:space="preserve">    Left := (Screen.Width - Width) shr 1;</w:t>
      </w:r>
    </w:p>
    <w:p w14:paraId="0B413041" w14:textId="77777777" w:rsidR="00D31AA8" w:rsidRPr="00D31AA8" w:rsidRDefault="00D31AA8" w:rsidP="00D31AA8">
      <w:pPr>
        <w:pStyle w:val="afe"/>
        <w:ind w:firstLine="0"/>
      </w:pPr>
      <w:r w:rsidRPr="00D31AA8">
        <w:t xml:space="preserve">    Top := (Screen.Height - Height) shr 1;</w:t>
      </w:r>
    </w:p>
    <w:p w14:paraId="5EE4E954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0ED832CE" w14:textId="77777777" w:rsidR="00D31AA8" w:rsidRPr="00D31AA8" w:rsidRDefault="00D31AA8" w:rsidP="00D31AA8">
      <w:pPr>
        <w:pStyle w:val="afe"/>
        <w:ind w:firstLine="0"/>
      </w:pPr>
    </w:p>
    <w:p w14:paraId="1721C2E8" w14:textId="77777777" w:rsidR="00D31AA8" w:rsidRPr="00D31AA8" w:rsidRDefault="00D31AA8" w:rsidP="00D31AA8">
      <w:pPr>
        <w:pStyle w:val="afe"/>
        <w:ind w:firstLine="0"/>
      </w:pPr>
      <w:r w:rsidRPr="00D31AA8">
        <w:t xml:space="preserve">  class function TMain.CheckCompatibility(const First, Second: TNodeData): Boolean;</w:t>
      </w:r>
    </w:p>
    <w:p w14:paraId="053F0F5C" w14:textId="77777777" w:rsidR="00D31AA8" w:rsidRPr="00D31AA8" w:rsidRDefault="00D31AA8" w:rsidP="00D31AA8">
      <w:pPr>
        <w:pStyle w:val="afe"/>
        <w:ind w:firstLine="0"/>
      </w:pPr>
      <w:r w:rsidRPr="00D31AA8">
        <w:t xml:space="preserve">  begin</w:t>
      </w:r>
    </w:p>
    <w:p w14:paraId="71EFB732" w14:textId="77777777" w:rsidR="005B45DF" w:rsidRDefault="00D31AA8" w:rsidP="00D31AA8">
      <w:pPr>
        <w:pStyle w:val="afe"/>
        <w:ind w:firstLine="0"/>
      </w:pPr>
      <w:r w:rsidRPr="00D31AA8">
        <w:t xml:space="preserve">    // Check the compatibility between First and Second by </w:t>
      </w:r>
    </w:p>
    <w:p w14:paraId="5F3CDE10" w14:textId="633E07E3" w:rsidR="00D31AA8" w:rsidRPr="00D31AA8" w:rsidRDefault="005B45DF" w:rsidP="00D31AA8">
      <w:pPr>
        <w:pStyle w:val="afe"/>
        <w:ind w:firstLine="0"/>
      </w:pPr>
      <w:r>
        <w:t xml:space="preserve">    // </w:t>
      </w:r>
      <w:r w:rsidR="00D31AA8" w:rsidRPr="00D31AA8">
        <w:t>calling the CheckCompatibilityHelper</w:t>
      </w:r>
    </w:p>
    <w:p w14:paraId="1DC68B1F" w14:textId="77777777" w:rsidR="005B45DF" w:rsidRDefault="00D31AA8" w:rsidP="00D31AA8">
      <w:pPr>
        <w:pStyle w:val="afe"/>
        <w:ind w:firstLine="0"/>
      </w:pPr>
      <w:r w:rsidRPr="00D31AA8">
        <w:t xml:space="preserve">    // for both combinations: First with Second and Second </w:t>
      </w:r>
    </w:p>
    <w:p w14:paraId="3D1FFB02" w14:textId="27D96D50" w:rsidR="00D31AA8" w:rsidRPr="00D31AA8" w:rsidRDefault="005B45DF" w:rsidP="00D31AA8">
      <w:pPr>
        <w:pStyle w:val="afe"/>
        <w:ind w:firstLine="0"/>
      </w:pPr>
      <w:r>
        <w:t xml:space="preserve">    // </w:t>
      </w:r>
      <w:r w:rsidR="00D31AA8" w:rsidRPr="00D31AA8">
        <w:t>with First.</w:t>
      </w:r>
    </w:p>
    <w:p w14:paraId="4B1F645B" w14:textId="77777777" w:rsidR="005B45DF" w:rsidRDefault="00D31AA8" w:rsidP="00D31AA8">
      <w:pPr>
        <w:pStyle w:val="afe"/>
        <w:ind w:firstLine="0"/>
      </w:pPr>
      <w:r w:rsidRPr="00D31AA8">
        <w:t xml:space="preserve">    Result := CheckCompatibilityHelper(First, Second) and </w:t>
      </w:r>
    </w:p>
    <w:p w14:paraId="0EED447C" w14:textId="43AEF112" w:rsidR="00D31AA8" w:rsidRPr="00D31AA8" w:rsidRDefault="005B45DF" w:rsidP="00D31AA8">
      <w:pPr>
        <w:pStyle w:val="afe"/>
        <w:ind w:firstLine="0"/>
      </w:pPr>
      <w:r>
        <w:t xml:space="preserve">               </w:t>
      </w:r>
      <w:r w:rsidR="00D31AA8" w:rsidRPr="00D31AA8">
        <w:t>CheckCompatibilityHelper(Second, First);</w:t>
      </w:r>
    </w:p>
    <w:p w14:paraId="3F690AD6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3BD179A7" w14:textId="77777777" w:rsidR="00D31AA8" w:rsidRPr="00D31AA8" w:rsidRDefault="00D31AA8" w:rsidP="00D31AA8">
      <w:pPr>
        <w:pStyle w:val="afe"/>
        <w:ind w:firstLine="0"/>
      </w:pPr>
    </w:p>
    <w:p w14:paraId="6E34C133" w14:textId="77777777" w:rsidR="00D31AA8" w:rsidRPr="00D31AA8" w:rsidRDefault="00D31AA8" w:rsidP="00D31AA8">
      <w:pPr>
        <w:pStyle w:val="afe"/>
        <w:ind w:firstLine="0"/>
      </w:pPr>
    </w:p>
    <w:p w14:paraId="4589AE38" w14:textId="77777777" w:rsidR="005B45DF" w:rsidRDefault="00D31AA8" w:rsidP="00D31AA8">
      <w:pPr>
        <w:pStyle w:val="afe"/>
        <w:ind w:firstLine="0"/>
      </w:pPr>
      <w:r w:rsidRPr="00D31AA8">
        <w:t xml:space="preserve">  class function TMain.CheckCompatibilityHelper(const </w:t>
      </w:r>
    </w:p>
    <w:p w14:paraId="78E4B0F1" w14:textId="20C0C7A0" w:rsidR="00D31AA8" w:rsidRPr="00D31AA8" w:rsidRDefault="005B45DF" w:rsidP="00D31AA8">
      <w:pPr>
        <w:pStyle w:val="afe"/>
        <w:ind w:firstLine="0"/>
      </w:pPr>
      <w:r>
        <w:t xml:space="preserve">        </w:t>
      </w:r>
      <w:r w:rsidR="00D31AA8" w:rsidRPr="00D31AA8">
        <w:t>First, Second: TNodeData): Boolean;</w:t>
      </w:r>
    </w:p>
    <w:p w14:paraId="786511A5" w14:textId="77777777" w:rsidR="00D31AA8" w:rsidRPr="00D31AA8" w:rsidRDefault="00D31AA8" w:rsidP="00D31AA8">
      <w:pPr>
        <w:pStyle w:val="afe"/>
        <w:ind w:firstLine="0"/>
      </w:pPr>
      <w:r w:rsidRPr="00D31AA8">
        <w:t xml:space="preserve">  begin</w:t>
      </w:r>
    </w:p>
    <w:p w14:paraId="30EDA47C" w14:textId="77777777" w:rsidR="005B45DF" w:rsidRDefault="00D31AA8" w:rsidP="00D31AA8">
      <w:pPr>
        <w:pStyle w:val="afe"/>
        <w:ind w:firstLine="0"/>
      </w:pPr>
      <w:r w:rsidRPr="00D31AA8">
        <w:t xml:space="preserve">    // Check the compatibility between First and Second </w:t>
      </w:r>
    </w:p>
    <w:p w14:paraId="5862F022" w14:textId="579CBFD9" w:rsidR="00D31AA8" w:rsidRPr="00D31AA8" w:rsidRDefault="005B45DF" w:rsidP="00D31AA8">
      <w:pPr>
        <w:pStyle w:val="afe"/>
        <w:ind w:firstLine="0"/>
      </w:pPr>
      <w:r>
        <w:t xml:space="preserve">    // </w:t>
      </w:r>
      <w:r w:rsidR="00D31AA8" w:rsidRPr="00D31AA8">
        <w:t>based on their</w:t>
      </w:r>
    </w:p>
    <w:p w14:paraId="0344321D" w14:textId="77777777" w:rsidR="005B45DF" w:rsidRDefault="00D31AA8" w:rsidP="00D31AA8">
      <w:pPr>
        <w:pStyle w:val="afe"/>
        <w:ind w:firstLine="0"/>
      </w:pPr>
      <w:r w:rsidRPr="00D31AA8">
        <w:t xml:space="preserve">    // attributes and preferences. Return True if the </w:t>
      </w:r>
    </w:p>
    <w:p w14:paraId="66A338AB" w14:textId="311AEB60" w:rsidR="00D31AA8" w:rsidRPr="00D31AA8" w:rsidRDefault="005B45DF" w:rsidP="00D31AA8">
      <w:pPr>
        <w:pStyle w:val="afe"/>
        <w:ind w:firstLine="0"/>
      </w:pPr>
      <w:r>
        <w:t xml:space="preserve">    // </w:t>
      </w:r>
      <w:r w:rsidR="00D31AA8" w:rsidRPr="00D31AA8">
        <w:t>attributes of</w:t>
      </w:r>
    </w:p>
    <w:p w14:paraId="67F8EB49" w14:textId="77777777" w:rsidR="005B45DF" w:rsidRDefault="00D31AA8" w:rsidP="00D31AA8">
      <w:pPr>
        <w:pStyle w:val="afe"/>
        <w:ind w:firstLine="0"/>
      </w:pPr>
      <w:r w:rsidRPr="00D31AA8">
        <w:t xml:space="preserve">    // First (age, height, weight) fall within the range of </w:t>
      </w:r>
    </w:p>
    <w:p w14:paraId="1EC1DCAD" w14:textId="33437DB8" w:rsidR="00D31AA8" w:rsidRPr="00D31AA8" w:rsidRDefault="005B45DF" w:rsidP="00D31AA8">
      <w:pPr>
        <w:pStyle w:val="afe"/>
        <w:ind w:firstLine="0"/>
      </w:pPr>
      <w:r>
        <w:t xml:space="preserve">    // </w:t>
      </w:r>
      <w:r w:rsidR="00D31AA8" w:rsidRPr="00D31AA8">
        <w:t>preferences</w:t>
      </w:r>
    </w:p>
    <w:p w14:paraId="0E3BA98C" w14:textId="77777777" w:rsidR="00D31AA8" w:rsidRPr="00D31AA8" w:rsidRDefault="00D31AA8" w:rsidP="00D31AA8">
      <w:pPr>
        <w:pStyle w:val="afe"/>
        <w:ind w:firstLine="0"/>
      </w:pPr>
      <w:r w:rsidRPr="00D31AA8">
        <w:t xml:space="preserve">    // specified</w:t>
      </w:r>
    </w:p>
    <w:p w14:paraId="21E42B64" w14:textId="77777777" w:rsidR="00D31AA8" w:rsidRPr="00D31AA8" w:rsidRDefault="00D31AA8" w:rsidP="00D31AA8">
      <w:pPr>
        <w:pStyle w:val="afe"/>
        <w:ind w:firstLine="0"/>
      </w:pPr>
      <w:r w:rsidRPr="00D31AA8">
        <w:t xml:space="preserve">    Result := (First.Age &gt;= Second.Preference.MinAge) and</w:t>
      </w:r>
    </w:p>
    <w:p w14:paraId="49615266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  (First.Age &lt;= Second.Preference.MaxAge) and</w:t>
      </w:r>
    </w:p>
    <w:p w14:paraId="1010BA28" w14:textId="77777777" w:rsidR="00D31AA8" w:rsidRDefault="00D31AA8" w:rsidP="00D31AA8">
      <w:pPr>
        <w:pStyle w:val="afe"/>
        <w:ind w:firstLine="0"/>
      </w:pPr>
      <w:r w:rsidRPr="00D31AA8">
        <w:t xml:space="preserve">              (First.Height &gt;= Second.Preference.MinHeight) </w:t>
      </w:r>
    </w:p>
    <w:p w14:paraId="35A3004D" w14:textId="62947A8A" w:rsidR="00D31AA8" w:rsidRPr="00D31AA8" w:rsidRDefault="00D31AA8" w:rsidP="00D31AA8">
      <w:pPr>
        <w:pStyle w:val="afe"/>
        <w:ind w:firstLine="0"/>
      </w:pPr>
      <w:r>
        <w:t xml:space="preserve">              </w:t>
      </w:r>
      <w:r w:rsidRPr="00D31AA8">
        <w:t>and</w:t>
      </w:r>
    </w:p>
    <w:p w14:paraId="3C4A4954" w14:textId="77777777" w:rsidR="00D31AA8" w:rsidRDefault="00D31AA8" w:rsidP="00D31AA8">
      <w:pPr>
        <w:pStyle w:val="afe"/>
        <w:ind w:firstLine="0"/>
      </w:pPr>
      <w:r w:rsidRPr="00D31AA8">
        <w:t xml:space="preserve">              (First.Height &lt;= Second.Preference.MaxHeight) </w:t>
      </w:r>
      <w:r>
        <w:t xml:space="preserve">            </w:t>
      </w:r>
    </w:p>
    <w:p w14:paraId="494F5D5E" w14:textId="2B523A73" w:rsidR="00D31AA8" w:rsidRPr="00D31AA8" w:rsidRDefault="00D31AA8" w:rsidP="00D31AA8">
      <w:pPr>
        <w:pStyle w:val="afe"/>
        <w:ind w:firstLine="0"/>
      </w:pPr>
      <w:r>
        <w:t xml:space="preserve">              </w:t>
      </w:r>
      <w:r w:rsidRPr="00D31AA8">
        <w:t>and</w:t>
      </w:r>
    </w:p>
    <w:p w14:paraId="497BA60C" w14:textId="77777777" w:rsidR="00D31AA8" w:rsidRDefault="00D31AA8" w:rsidP="00D31AA8">
      <w:pPr>
        <w:pStyle w:val="afe"/>
        <w:ind w:firstLine="0"/>
      </w:pPr>
      <w:r w:rsidRPr="00D31AA8">
        <w:t xml:space="preserve">              (First.Weight &gt;= Second.Preference.MinWeight) </w:t>
      </w:r>
    </w:p>
    <w:p w14:paraId="04BDBF5C" w14:textId="1C117ECF" w:rsidR="00D31AA8" w:rsidRPr="00D31AA8" w:rsidRDefault="00D31AA8" w:rsidP="00D31AA8">
      <w:pPr>
        <w:pStyle w:val="afe"/>
        <w:ind w:firstLine="0"/>
      </w:pPr>
      <w:r>
        <w:t xml:space="preserve">              </w:t>
      </w:r>
      <w:r w:rsidRPr="00D31AA8">
        <w:t>and</w:t>
      </w:r>
    </w:p>
    <w:p w14:paraId="4FA374A2" w14:textId="77777777" w:rsidR="00D31AA8" w:rsidRDefault="00D31AA8" w:rsidP="00D31AA8">
      <w:pPr>
        <w:pStyle w:val="afe"/>
        <w:ind w:firstLine="0"/>
      </w:pPr>
      <w:r w:rsidRPr="00D31AA8">
        <w:t xml:space="preserve">              (First.Weight &lt;= </w:t>
      </w:r>
    </w:p>
    <w:p w14:paraId="7E62E896" w14:textId="45689DE9" w:rsidR="00D31AA8" w:rsidRPr="00D31AA8" w:rsidRDefault="00D31AA8" w:rsidP="00D31AA8">
      <w:pPr>
        <w:pStyle w:val="afe"/>
        <w:ind w:firstLine="0"/>
      </w:pPr>
      <w:r>
        <w:t xml:space="preserve">              </w:t>
      </w:r>
      <w:r w:rsidRPr="00D31AA8">
        <w:t>Second.Preference.MaxWeight);</w:t>
      </w:r>
    </w:p>
    <w:p w14:paraId="3381BD3A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134521EE" w14:textId="77777777" w:rsidR="00D31AA8" w:rsidRPr="00D31AA8" w:rsidRDefault="00D31AA8" w:rsidP="00D31AA8">
      <w:pPr>
        <w:pStyle w:val="afe"/>
        <w:ind w:firstLine="0"/>
      </w:pPr>
    </w:p>
    <w:p w14:paraId="5E33625A" w14:textId="77777777" w:rsidR="00D31AA8" w:rsidRPr="00D31AA8" w:rsidRDefault="00D31AA8" w:rsidP="00D31AA8">
      <w:pPr>
        <w:pStyle w:val="afe"/>
        <w:ind w:firstLine="0"/>
      </w:pPr>
      <w:r w:rsidRPr="00D31AA8">
        <w:t xml:space="preserve">  procedure TMain.btnFemaleOfferClick(Sender: TObject);</w:t>
      </w:r>
    </w:p>
    <w:p w14:paraId="74510E0E" w14:textId="77777777" w:rsidR="00D31AA8" w:rsidRPr="00D31AA8" w:rsidRDefault="00D31AA8" w:rsidP="00D31AA8">
      <w:pPr>
        <w:pStyle w:val="afe"/>
        <w:ind w:firstLine="0"/>
      </w:pPr>
      <w:r w:rsidRPr="00D31AA8">
        <w:t xml:space="preserve">  var</w:t>
      </w:r>
    </w:p>
    <w:p w14:paraId="6495167C" w14:textId="77777777" w:rsidR="00D31AA8" w:rsidRPr="00D31AA8" w:rsidRDefault="00D31AA8" w:rsidP="00D31AA8">
      <w:pPr>
        <w:pStyle w:val="afe"/>
        <w:ind w:firstLine="0"/>
      </w:pPr>
      <w:r w:rsidRPr="00D31AA8">
        <w:t xml:space="preserve">    Answer, I: integer;</w:t>
      </w:r>
    </w:p>
    <w:p w14:paraId="468C865D" w14:textId="77777777" w:rsidR="00D31AA8" w:rsidRPr="00D31AA8" w:rsidRDefault="00D31AA8" w:rsidP="00D31AA8">
      <w:pPr>
        <w:pStyle w:val="afe"/>
        <w:ind w:firstLine="0"/>
      </w:pPr>
      <w:r w:rsidRPr="00D31AA8">
        <w:t xml:space="preserve">    MainNode, CurrNode: PNode;</w:t>
      </w:r>
    </w:p>
    <w:p w14:paraId="180B662B" w14:textId="77777777" w:rsidR="00D31AA8" w:rsidRPr="00D31AA8" w:rsidRDefault="00D31AA8" w:rsidP="00D31AA8">
      <w:pPr>
        <w:pStyle w:val="afe"/>
        <w:ind w:firstLine="0"/>
      </w:pPr>
      <w:r w:rsidRPr="00D31AA8">
        <w:t xml:space="preserve">  begin</w:t>
      </w:r>
    </w:p>
    <w:p w14:paraId="085B44EF" w14:textId="77777777" w:rsidR="00D31AA8" w:rsidRPr="00D31AA8" w:rsidRDefault="00D31AA8" w:rsidP="00D31AA8">
      <w:pPr>
        <w:pStyle w:val="afe"/>
        <w:ind w:firstLine="0"/>
      </w:pPr>
      <w:r w:rsidRPr="00D31AA8">
        <w:t xml:space="preserve">    if cbFemale.ItemIndex &gt; -1 then</w:t>
      </w:r>
    </w:p>
    <w:p w14:paraId="307038FA" w14:textId="77777777" w:rsidR="00D31AA8" w:rsidRPr="00D31AA8" w:rsidRDefault="00D31AA8" w:rsidP="00D31AA8">
      <w:pPr>
        <w:pStyle w:val="afe"/>
        <w:ind w:firstLine="0"/>
      </w:pPr>
      <w:r w:rsidRPr="00D31AA8">
        <w:t xml:space="preserve">    begin</w:t>
      </w:r>
    </w:p>
    <w:p w14:paraId="24D39D5C" w14:textId="77777777" w:rsidR="00D31AA8" w:rsidRDefault="00D31AA8" w:rsidP="00D31AA8">
      <w:pPr>
        <w:pStyle w:val="afe"/>
        <w:ind w:firstLine="0"/>
      </w:pPr>
      <w:r w:rsidRPr="00D31AA8">
        <w:lastRenderedPageBreak/>
        <w:t xml:space="preserve">      // Get the main female node based on the selected </w:t>
      </w:r>
    </w:p>
    <w:p w14:paraId="5C46927B" w14:textId="25F7CFA1" w:rsidR="00D31AA8" w:rsidRPr="00D31AA8" w:rsidRDefault="00D31AA8" w:rsidP="00D31AA8">
      <w:pPr>
        <w:pStyle w:val="afe"/>
        <w:ind w:firstLine="0"/>
      </w:pPr>
      <w:r>
        <w:t xml:space="preserve">      // </w:t>
      </w:r>
      <w:r w:rsidRPr="00D31AA8">
        <w:t>item in the lvFemale list view.</w:t>
      </w:r>
    </w:p>
    <w:p w14:paraId="4FEBE0FC" w14:textId="77777777" w:rsidR="005B45DF" w:rsidRDefault="00D31AA8" w:rsidP="00D31AA8">
      <w:pPr>
        <w:pStyle w:val="afe"/>
        <w:ind w:firstLine="0"/>
      </w:pPr>
      <w:r w:rsidRPr="00D31AA8">
        <w:t xml:space="preserve">      MainNode := FemaleList.FindNodeByName(lvFemale.</w:t>
      </w:r>
    </w:p>
    <w:p w14:paraId="1A6E5359" w14:textId="280343A0" w:rsidR="00D31AA8" w:rsidRPr="00D31AA8" w:rsidRDefault="005B45DF" w:rsidP="00D31AA8">
      <w:pPr>
        <w:pStyle w:val="afe"/>
        <w:ind w:firstLine="0"/>
      </w:pPr>
      <w:r>
        <w:t xml:space="preserve">                   </w:t>
      </w:r>
      <w:r w:rsidR="00D31AA8" w:rsidRPr="00D31AA8">
        <w:t>Selected.Caption);</w:t>
      </w:r>
    </w:p>
    <w:p w14:paraId="15804EEF" w14:textId="77777777" w:rsidR="00D31AA8" w:rsidRPr="00D31AA8" w:rsidRDefault="00D31AA8" w:rsidP="00D31AA8">
      <w:pPr>
        <w:pStyle w:val="afe"/>
        <w:ind w:firstLine="0"/>
      </w:pPr>
    </w:p>
    <w:p w14:paraId="64EEDA21" w14:textId="77777777" w:rsidR="005B45DF" w:rsidRDefault="00D31AA8" w:rsidP="00D31AA8">
      <w:pPr>
        <w:pStyle w:val="afe"/>
        <w:ind w:firstLine="0"/>
      </w:pPr>
      <w:r w:rsidRPr="00D31AA8">
        <w:t xml:space="preserve">      // Get the corresponding male node based on the </w:t>
      </w:r>
    </w:p>
    <w:p w14:paraId="7660D2E1" w14:textId="66B90016" w:rsidR="00D31AA8" w:rsidRPr="00D31AA8" w:rsidRDefault="005B45DF" w:rsidP="00D31AA8">
      <w:pPr>
        <w:pStyle w:val="afe"/>
        <w:ind w:firstLine="0"/>
      </w:pPr>
      <w:r>
        <w:t xml:space="preserve">      // </w:t>
      </w:r>
      <w:r w:rsidR="00D31AA8" w:rsidRPr="00D31AA8">
        <w:t>selected item in the cbFemale combo box.</w:t>
      </w:r>
    </w:p>
    <w:p w14:paraId="2DD3F040" w14:textId="77777777" w:rsidR="005B45DF" w:rsidRDefault="00D31AA8" w:rsidP="00D31AA8">
      <w:pPr>
        <w:pStyle w:val="afe"/>
        <w:ind w:firstLine="0"/>
      </w:pPr>
      <w:r w:rsidRPr="00D31AA8">
        <w:t xml:space="preserve">      CurrNode := MaleList.FindNodeByName(cbFemale.</w:t>
      </w:r>
    </w:p>
    <w:p w14:paraId="7B86FA72" w14:textId="22E2BEED" w:rsidR="00D31AA8" w:rsidRPr="00D31AA8" w:rsidRDefault="005B45DF" w:rsidP="00D31AA8">
      <w:pPr>
        <w:pStyle w:val="afe"/>
        <w:ind w:firstLine="0"/>
      </w:pPr>
      <w:r>
        <w:t xml:space="preserve">                  </w:t>
      </w:r>
      <w:r w:rsidR="00D31AA8" w:rsidRPr="00D31AA8">
        <w:t>Items.Strings[cbFemale.ItemIndex]);</w:t>
      </w:r>
    </w:p>
    <w:p w14:paraId="0442D93C" w14:textId="77777777" w:rsidR="00D31AA8" w:rsidRPr="00D31AA8" w:rsidRDefault="00D31AA8" w:rsidP="00D31AA8">
      <w:pPr>
        <w:pStyle w:val="afe"/>
        <w:ind w:firstLine="0"/>
      </w:pPr>
    </w:p>
    <w:p w14:paraId="193EA31F" w14:textId="77777777" w:rsidR="005B45DF" w:rsidRDefault="00D31AA8" w:rsidP="00D31AA8">
      <w:pPr>
        <w:pStyle w:val="afe"/>
        <w:ind w:firstLine="0"/>
      </w:pPr>
      <w:r w:rsidRPr="00D31AA8">
        <w:t xml:space="preserve">      // Display a message dialog to offer the male node to </w:t>
      </w:r>
    </w:p>
    <w:p w14:paraId="139482FB" w14:textId="242455A1" w:rsidR="00D31AA8" w:rsidRPr="00D31AA8" w:rsidRDefault="005B45DF" w:rsidP="00D31AA8">
      <w:pPr>
        <w:pStyle w:val="afe"/>
        <w:ind w:firstLine="0"/>
      </w:pPr>
      <w:r>
        <w:t xml:space="preserve">      // </w:t>
      </w:r>
      <w:r w:rsidR="00D31AA8" w:rsidRPr="00D31AA8">
        <w:t>the female, showing relevant information.</w:t>
      </w:r>
    </w:p>
    <w:p w14:paraId="5B2F7893" w14:textId="77777777" w:rsidR="005B45DF" w:rsidRDefault="00D31AA8" w:rsidP="00D31AA8">
      <w:pPr>
        <w:pStyle w:val="afe"/>
        <w:ind w:firstLine="0"/>
      </w:pPr>
      <w:r w:rsidRPr="00D31AA8">
        <w:t xml:space="preserve">      Answer := MessageDlg(CurrNode.Data.Name + Output + </w:t>
      </w:r>
    </w:p>
    <w:p w14:paraId="40E4F517" w14:textId="0F728D58" w:rsidR="005B45DF" w:rsidRDefault="005B45DF" w:rsidP="00D31AA8">
      <w:pPr>
        <w:pStyle w:val="afe"/>
        <w:ind w:firstLine="0"/>
      </w:pPr>
      <w:r>
        <w:t xml:space="preserve">                </w:t>
      </w:r>
      <w:r w:rsidR="00D31AA8" w:rsidRPr="00D31AA8">
        <w:t>sLineBreak +</w:t>
      </w:r>
    </w:p>
    <w:p w14:paraId="721F65DB" w14:textId="13A04FDB" w:rsidR="005B45DF" w:rsidRDefault="005B45DF" w:rsidP="00D31AA8">
      <w:pPr>
        <w:pStyle w:val="afe"/>
        <w:ind w:firstLine="0"/>
      </w:pPr>
      <w:r>
        <w:t xml:space="preserve">                </w:t>
      </w:r>
      <w:r w:rsidR="00D31AA8" w:rsidRPr="00D31AA8">
        <w:t xml:space="preserve">GetNodeDataDescription(MainNode.Data), </w:t>
      </w:r>
    </w:p>
    <w:p w14:paraId="74B374A5" w14:textId="2B7C610B" w:rsidR="00D31AA8" w:rsidRPr="00D31AA8" w:rsidRDefault="005B45DF" w:rsidP="00D31AA8">
      <w:pPr>
        <w:pStyle w:val="afe"/>
        <w:ind w:firstLine="0"/>
      </w:pPr>
      <w:r>
        <w:t xml:space="preserve">                </w:t>
      </w:r>
      <w:r w:rsidR="00D31AA8" w:rsidRPr="00D31AA8">
        <w:t>mtInformation, [mbYes, mbNo], 0);</w:t>
      </w:r>
    </w:p>
    <w:p w14:paraId="238EC20C" w14:textId="77777777" w:rsidR="00D31AA8" w:rsidRPr="00D31AA8" w:rsidRDefault="00D31AA8" w:rsidP="00D31AA8">
      <w:pPr>
        <w:pStyle w:val="afe"/>
        <w:ind w:firstLine="0"/>
      </w:pPr>
    </w:p>
    <w:p w14:paraId="36B7139D" w14:textId="77777777" w:rsidR="00D31AA8" w:rsidRPr="00D31AA8" w:rsidRDefault="00D31AA8" w:rsidP="00D31AA8">
      <w:pPr>
        <w:pStyle w:val="afe"/>
        <w:ind w:firstLine="0"/>
      </w:pPr>
      <w:r w:rsidRPr="00D31AA8">
        <w:t xml:space="preserve">      case Answer of</w:t>
      </w:r>
    </w:p>
    <w:p w14:paraId="28782BED" w14:textId="77777777" w:rsidR="00D31AA8" w:rsidRPr="00D31AA8" w:rsidRDefault="00D31AA8" w:rsidP="00D31AA8">
      <w:pPr>
        <w:pStyle w:val="afe"/>
        <w:ind w:firstLine="0"/>
      </w:pPr>
      <w:r w:rsidRPr="00D31AA8">
        <w:t xml:space="preserve">        mrYes:</w:t>
      </w:r>
    </w:p>
    <w:p w14:paraId="2539FE4A" w14:textId="77777777" w:rsidR="00D31AA8" w:rsidRPr="00D31AA8" w:rsidRDefault="00D31AA8" w:rsidP="00D31AA8">
      <w:pPr>
        <w:pStyle w:val="afe"/>
        <w:ind w:firstLine="0"/>
      </w:pPr>
      <w:r w:rsidRPr="00D31AA8">
        <w:t xml:space="preserve">        begin</w:t>
      </w:r>
    </w:p>
    <w:p w14:paraId="1486D781" w14:textId="77777777" w:rsidR="005B45DF" w:rsidRDefault="00D31AA8" w:rsidP="00D31AA8">
      <w:pPr>
        <w:pStyle w:val="afe"/>
        <w:ind w:firstLine="0"/>
      </w:pPr>
      <w:r w:rsidRPr="00D31AA8">
        <w:t xml:space="preserve">          // If the female accepts the offer (clicked "Yes" </w:t>
      </w:r>
    </w:p>
    <w:p w14:paraId="3CDD1288" w14:textId="6A43BAFB" w:rsidR="00D31AA8" w:rsidRPr="00D31AA8" w:rsidRDefault="005B45DF" w:rsidP="00D31AA8">
      <w:pPr>
        <w:pStyle w:val="afe"/>
        <w:ind w:firstLine="0"/>
      </w:pPr>
      <w:r>
        <w:t xml:space="preserve">          // </w:t>
      </w:r>
      <w:r w:rsidR="00D31AA8" w:rsidRPr="00D31AA8">
        <w:t>button), proceed with the following actions:</w:t>
      </w:r>
    </w:p>
    <w:p w14:paraId="081CC759" w14:textId="77777777" w:rsidR="00D31AA8" w:rsidRPr="00D31AA8" w:rsidRDefault="00D31AA8" w:rsidP="00D31AA8">
      <w:pPr>
        <w:pStyle w:val="afe"/>
        <w:ind w:firstLine="0"/>
      </w:pPr>
    </w:p>
    <w:p w14:paraId="53184FF0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// Remove the female node from the FemaleList.</w:t>
      </w:r>
    </w:p>
    <w:p w14:paraId="66BF8346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FemaleList.RemoveNode(MainNode);</w:t>
      </w:r>
    </w:p>
    <w:p w14:paraId="5C1C1382" w14:textId="77777777" w:rsidR="00D31AA8" w:rsidRPr="00D31AA8" w:rsidRDefault="00D31AA8" w:rsidP="00D31AA8">
      <w:pPr>
        <w:pStyle w:val="afe"/>
        <w:ind w:firstLine="0"/>
      </w:pPr>
    </w:p>
    <w:p w14:paraId="025A4413" w14:textId="77777777" w:rsidR="005B45DF" w:rsidRDefault="00D31AA8" w:rsidP="00D31AA8">
      <w:pPr>
        <w:pStyle w:val="afe"/>
        <w:ind w:firstLine="0"/>
      </w:pPr>
      <w:r w:rsidRPr="00D31AA8">
        <w:t xml:space="preserve">          // Delete the corresponding item from the </w:t>
      </w:r>
    </w:p>
    <w:p w14:paraId="3C253E77" w14:textId="153DF3EF" w:rsidR="00D31AA8" w:rsidRPr="00D31AA8" w:rsidRDefault="005B45DF" w:rsidP="00D31AA8">
      <w:pPr>
        <w:pStyle w:val="afe"/>
        <w:ind w:firstLine="0"/>
      </w:pPr>
      <w:r>
        <w:t xml:space="preserve">          // </w:t>
      </w:r>
      <w:r w:rsidR="00D31AA8" w:rsidRPr="00D31AA8">
        <w:t>lvFemale list view.</w:t>
      </w:r>
    </w:p>
    <w:p w14:paraId="7BDA25B5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lvFemale.Items.Delete(lvFemale.Selected.Index);</w:t>
      </w:r>
    </w:p>
    <w:p w14:paraId="7AE57FB8" w14:textId="77777777" w:rsidR="00D31AA8" w:rsidRPr="00D31AA8" w:rsidRDefault="00D31AA8" w:rsidP="00D31AA8">
      <w:pPr>
        <w:pStyle w:val="afe"/>
        <w:ind w:firstLine="0"/>
      </w:pPr>
    </w:p>
    <w:p w14:paraId="6CE589AF" w14:textId="77777777" w:rsidR="005B45DF" w:rsidRDefault="00D31AA8" w:rsidP="00D31AA8">
      <w:pPr>
        <w:pStyle w:val="afe"/>
        <w:ind w:firstLine="0"/>
      </w:pPr>
      <w:r w:rsidRPr="00D31AA8">
        <w:t xml:space="preserve">          // Iterate through the lvMale list view to find </w:t>
      </w:r>
    </w:p>
    <w:p w14:paraId="5161B67F" w14:textId="71BE263B" w:rsidR="00D31AA8" w:rsidRPr="00D31AA8" w:rsidRDefault="005B45DF" w:rsidP="00D31AA8">
      <w:pPr>
        <w:pStyle w:val="afe"/>
        <w:ind w:firstLine="0"/>
      </w:pPr>
      <w:r>
        <w:t xml:space="preserve">          // </w:t>
      </w:r>
      <w:r w:rsidR="00D31AA8" w:rsidRPr="00D31AA8">
        <w:t>the item matching the male node.</w:t>
      </w:r>
    </w:p>
    <w:p w14:paraId="2CA2FB55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// Delete that item from the lvMale list view.</w:t>
      </w:r>
    </w:p>
    <w:p w14:paraId="0390B384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for I := 0 to lvMale.Items.Count - 1 do</w:t>
      </w:r>
    </w:p>
    <w:p w14:paraId="3E054FCD" w14:textId="77777777" w:rsidR="005B45DF" w:rsidRDefault="00D31AA8" w:rsidP="00D31AA8">
      <w:pPr>
        <w:pStyle w:val="afe"/>
        <w:ind w:firstLine="0"/>
      </w:pPr>
      <w:r w:rsidRPr="00D31AA8">
        <w:t xml:space="preserve">            if lvMale.Items[I].Caption = CurrNode.Data.Name </w:t>
      </w:r>
    </w:p>
    <w:p w14:paraId="614374F1" w14:textId="5846AE22" w:rsidR="00D31AA8" w:rsidRPr="00D31AA8" w:rsidRDefault="005B45DF" w:rsidP="00D31AA8">
      <w:pPr>
        <w:pStyle w:val="afe"/>
        <w:ind w:firstLine="0"/>
      </w:pPr>
      <w:r>
        <w:t xml:space="preserve">               </w:t>
      </w:r>
      <w:r w:rsidR="00D31AA8" w:rsidRPr="00D31AA8">
        <w:t>then</w:t>
      </w:r>
    </w:p>
    <w:p w14:paraId="73EA1EE9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begin</w:t>
      </w:r>
    </w:p>
    <w:p w14:paraId="77B0B6EB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  lvMale.Items.Delete(I);</w:t>
      </w:r>
    </w:p>
    <w:p w14:paraId="51665353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  Break;</w:t>
      </w:r>
    </w:p>
    <w:p w14:paraId="5D977E07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end;</w:t>
      </w:r>
    </w:p>
    <w:p w14:paraId="17CABB72" w14:textId="77777777" w:rsidR="00D31AA8" w:rsidRPr="00D31AA8" w:rsidRDefault="00D31AA8" w:rsidP="00D31AA8">
      <w:pPr>
        <w:pStyle w:val="afe"/>
        <w:ind w:firstLine="0"/>
      </w:pPr>
    </w:p>
    <w:p w14:paraId="5785C347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// Remove the male node from the MaleList.</w:t>
      </w:r>
    </w:p>
    <w:p w14:paraId="41A163D8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MaleList.RemoveNode(CurrNode);</w:t>
      </w:r>
    </w:p>
    <w:p w14:paraId="67802245" w14:textId="77777777" w:rsidR="00D31AA8" w:rsidRPr="00D31AA8" w:rsidRDefault="00D31AA8" w:rsidP="00D31AA8">
      <w:pPr>
        <w:pStyle w:val="afe"/>
        <w:ind w:firstLine="0"/>
      </w:pPr>
    </w:p>
    <w:p w14:paraId="0EB71842" w14:textId="77777777" w:rsidR="005B45DF" w:rsidRDefault="00D31AA8" w:rsidP="00D31AA8">
      <w:pPr>
        <w:pStyle w:val="afe"/>
        <w:ind w:firstLine="0"/>
      </w:pPr>
      <w:r w:rsidRPr="00D31AA8">
        <w:t xml:space="preserve">          // Update the male and female list views to </w:t>
      </w:r>
    </w:p>
    <w:p w14:paraId="39AF91E0" w14:textId="722E409E" w:rsidR="00D31AA8" w:rsidRPr="00D31AA8" w:rsidRDefault="005B45DF" w:rsidP="00D31AA8">
      <w:pPr>
        <w:pStyle w:val="afe"/>
        <w:ind w:firstLine="0"/>
      </w:pPr>
      <w:r>
        <w:t xml:space="preserve">          // </w:t>
      </w:r>
      <w:r w:rsidR="00D31AA8" w:rsidRPr="00D31AA8">
        <w:t>reflect the changes.</w:t>
      </w:r>
    </w:p>
    <w:p w14:paraId="1F7C0BEE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Self.UpdateMaleList;</w:t>
      </w:r>
    </w:p>
    <w:p w14:paraId="74E25CDC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Self.UpdateFemaleList;</w:t>
      </w:r>
    </w:p>
    <w:p w14:paraId="2B1154FE" w14:textId="77777777" w:rsidR="00D31AA8" w:rsidRPr="00D31AA8" w:rsidRDefault="00D31AA8" w:rsidP="00D31AA8">
      <w:pPr>
        <w:pStyle w:val="afe"/>
        <w:ind w:firstLine="0"/>
      </w:pPr>
      <w:r w:rsidRPr="00D31AA8">
        <w:lastRenderedPageBreak/>
        <w:t xml:space="preserve">        end;</w:t>
      </w:r>
    </w:p>
    <w:p w14:paraId="52F64B7F" w14:textId="77777777" w:rsidR="00D31AA8" w:rsidRPr="00D31AA8" w:rsidRDefault="00D31AA8" w:rsidP="00D31AA8">
      <w:pPr>
        <w:pStyle w:val="afe"/>
        <w:ind w:firstLine="0"/>
      </w:pPr>
      <w:r w:rsidRPr="00D31AA8">
        <w:t xml:space="preserve">      end;</w:t>
      </w:r>
    </w:p>
    <w:p w14:paraId="4DBB1BF4" w14:textId="77777777" w:rsidR="00D31AA8" w:rsidRPr="00D31AA8" w:rsidRDefault="00D31AA8" w:rsidP="00D31AA8">
      <w:pPr>
        <w:pStyle w:val="afe"/>
        <w:ind w:firstLine="0"/>
      </w:pPr>
      <w:r w:rsidRPr="00D31AA8">
        <w:t xml:space="preserve">    end;</w:t>
      </w:r>
    </w:p>
    <w:p w14:paraId="1E2C5129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25324C7E" w14:textId="77777777" w:rsidR="00D31AA8" w:rsidRPr="00D31AA8" w:rsidRDefault="00D31AA8" w:rsidP="00D31AA8">
      <w:pPr>
        <w:pStyle w:val="afe"/>
        <w:ind w:firstLine="0"/>
      </w:pPr>
    </w:p>
    <w:p w14:paraId="15AD32E7" w14:textId="77777777" w:rsidR="00D31AA8" w:rsidRPr="00D31AA8" w:rsidRDefault="00D31AA8" w:rsidP="00D31AA8">
      <w:pPr>
        <w:pStyle w:val="afe"/>
        <w:ind w:firstLine="0"/>
      </w:pPr>
      <w:r w:rsidRPr="00D31AA8">
        <w:t xml:space="preserve">  procedure TMain.lvFemaleChange(Sender: TObject; Item: TListItem; Change: TItemChange);</w:t>
      </w:r>
    </w:p>
    <w:p w14:paraId="30867314" w14:textId="77777777" w:rsidR="00D31AA8" w:rsidRPr="00D31AA8" w:rsidRDefault="00D31AA8" w:rsidP="00D31AA8">
      <w:pPr>
        <w:pStyle w:val="afe"/>
        <w:ind w:firstLine="0"/>
      </w:pPr>
      <w:r w:rsidRPr="00D31AA8">
        <w:t xml:space="preserve">  var</w:t>
      </w:r>
    </w:p>
    <w:p w14:paraId="30F991B8" w14:textId="77777777" w:rsidR="00D31AA8" w:rsidRPr="00D31AA8" w:rsidRDefault="00D31AA8" w:rsidP="00D31AA8">
      <w:pPr>
        <w:pStyle w:val="afe"/>
        <w:ind w:firstLine="0"/>
      </w:pPr>
      <w:r w:rsidRPr="00D31AA8">
        <w:t xml:space="preserve">    I: Integer;</w:t>
      </w:r>
    </w:p>
    <w:p w14:paraId="7158164F" w14:textId="77777777" w:rsidR="00D31AA8" w:rsidRPr="00D31AA8" w:rsidRDefault="00D31AA8" w:rsidP="00D31AA8">
      <w:pPr>
        <w:pStyle w:val="afe"/>
        <w:ind w:firstLine="0"/>
      </w:pPr>
      <w:r w:rsidRPr="00D31AA8">
        <w:t xml:space="preserve">    MainNode, CurrNode: TNodeData;</w:t>
      </w:r>
    </w:p>
    <w:p w14:paraId="5B5CC610" w14:textId="77777777" w:rsidR="00D31AA8" w:rsidRPr="00D31AA8" w:rsidRDefault="00D31AA8" w:rsidP="00D31AA8">
      <w:pPr>
        <w:pStyle w:val="afe"/>
        <w:ind w:firstLine="0"/>
      </w:pPr>
      <w:r w:rsidRPr="00D31AA8">
        <w:t xml:space="preserve">  begin</w:t>
      </w:r>
    </w:p>
    <w:p w14:paraId="11274D46" w14:textId="77777777" w:rsidR="00D31AA8" w:rsidRPr="00D31AA8" w:rsidRDefault="00D31AA8" w:rsidP="00D31AA8">
      <w:pPr>
        <w:pStyle w:val="afe"/>
        <w:ind w:firstLine="0"/>
      </w:pPr>
      <w:r w:rsidRPr="00D31AA8">
        <w:t xml:space="preserve">    cbFemale.Items.Clear;</w:t>
      </w:r>
    </w:p>
    <w:p w14:paraId="2BCC3AC4" w14:textId="77777777" w:rsidR="00D31AA8" w:rsidRPr="00D31AA8" w:rsidRDefault="00D31AA8" w:rsidP="00D31AA8">
      <w:pPr>
        <w:pStyle w:val="afe"/>
        <w:ind w:firstLine="0"/>
      </w:pPr>
    </w:p>
    <w:p w14:paraId="1B9AC0BA" w14:textId="77777777" w:rsidR="005B45DF" w:rsidRDefault="00D31AA8" w:rsidP="00D31AA8">
      <w:pPr>
        <w:pStyle w:val="afe"/>
        <w:ind w:firstLine="0"/>
      </w:pPr>
      <w:r w:rsidRPr="00D31AA8">
        <w:t xml:space="preserve">    // Check if there are items in lvFemale and lvMale </w:t>
      </w:r>
    </w:p>
    <w:p w14:paraId="54F73DDB" w14:textId="073637FB" w:rsidR="00D31AA8" w:rsidRPr="00D31AA8" w:rsidRDefault="005B45DF" w:rsidP="00D31AA8">
      <w:pPr>
        <w:pStyle w:val="afe"/>
        <w:ind w:firstLine="0"/>
      </w:pPr>
      <w:r>
        <w:t xml:space="preserve">    // </w:t>
      </w:r>
      <w:r w:rsidR="00D31AA8" w:rsidRPr="00D31AA8">
        <w:t>lists, and if a female item is selected.</w:t>
      </w:r>
    </w:p>
    <w:p w14:paraId="6E474AFD" w14:textId="77777777" w:rsidR="005B45DF" w:rsidRDefault="00D31AA8" w:rsidP="00D31AA8">
      <w:pPr>
        <w:pStyle w:val="afe"/>
        <w:ind w:firstLine="0"/>
      </w:pPr>
      <w:r w:rsidRPr="00D31AA8">
        <w:t xml:space="preserve">    if (lvFemale.Items.Count &gt; 0) and (lvMale.Items.Count &gt; </w:t>
      </w:r>
    </w:p>
    <w:p w14:paraId="2C0CCD6E" w14:textId="20888A1B" w:rsidR="00D31AA8" w:rsidRPr="00D31AA8" w:rsidRDefault="005B45DF" w:rsidP="00D31AA8">
      <w:pPr>
        <w:pStyle w:val="afe"/>
        <w:ind w:firstLine="0"/>
      </w:pPr>
      <w:r>
        <w:t xml:space="preserve">        </w:t>
      </w:r>
      <w:r w:rsidR="00D31AA8" w:rsidRPr="00D31AA8">
        <w:t>0) and (lvFemale.Selected &lt;&gt; nil) then</w:t>
      </w:r>
    </w:p>
    <w:p w14:paraId="0231CAC2" w14:textId="77777777" w:rsidR="00D31AA8" w:rsidRPr="00D31AA8" w:rsidRDefault="00D31AA8" w:rsidP="00D31AA8">
      <w:pPr>
        <w:pStyle w:val="afe"/>
        <w:ind w:firstLine="0"/>
      </w:pPr>
      <w:r w:rsidRPr="00D31AA8">
        <w:t xml:space="preserve">    begin</w:t>
      </w:r>
    </w:p>
    <w:p w14:paraId="4B3C2721" w14:textId="77777777" w:rsidR="00D31AA8" w:rsidRPr="00D31AA8" w:rsidRDefault="00D31AA8" w:rsidP="00D31AA8">
      <w:pPr>
        <w:pStyle w:val="afe"/>
        <w:ind w:firstLine="0"/>
      </w:pPr>
      <w:r w:rsidRPr="00D31AA8">
        <w:t xml:space="preserve">      // Retrieve the data of the selected female node.</w:t>
      </w:r>
    </w:p>
    <w:p w14:paraId="5EE04A7C" w14:textId="77777777" w:rsidR="005B45DF" w:rsidRDefault="00D31AA8" w:rsidP="00D31AA8">
      <w:pPr>
        <w:pStyle w:val="afe"/>
        <w:ind w:firstLine="0"/>
      </w:pPr>
      <w:r w:rsidRPr="00D31AA8">
        <w:t xml:space="preserve">      MainNode := FemaleList.FindNodeByName(lvFemale.</w:t>
      </w:r>
    </w:p>
    <w:p w14:paraId="5DB5EEBC" w14:textId="7D4CEBA2" w:rsidR="00D31AA8" w:rsidRPr="00D31AA8" w:rsidRDefault="005B45DF" w:rsidP="00D31AA8">
      <w:pPr>
        <w:pStyle w:val="afe"/>
        <w:ind w:firstLine="0"/>
      </w:pPr>
      <w:r>
        <w:t xml:space="preserve">                  </w:t>
      </w:r>
      <w:r w:rsidR="00D31AA8" w:rsidRPr="00D31AA8">
        <w:t>Selected.Caption).Data;</w:t>
      </w:r>
    </w:p>
    <w:p w14:paraId="279499A9" w14:textId="77777777" w:rsidR="00D31AA8" w:rsidRPr="00D31AA8" w:rsidRDefault="00D31AA8" w:rsidP="00D31AA8">
      <w:pPr>
        <w:pStyle w:val="afe"/>
        <w:ind w:firstLine="0"/>
      </w:pPr>
    </w:p>
    <w:p w14:paraId="5764F5FB" w14:textId="77777777" w:rsidR="005B45DF" w:rsidRDefault="00D31AA8" w:rsidP="00D31AA8">
      <w:pPr>
        <w:pStyle w:val="afe"/>
        <w:ind w:firstLine="0"/>
      </w:pPr>
      <w:r w:rsidRPr="00D31AA8">
        <w:t xml:space="preserve">      // Iterate through the lvMale items and check </w:t>
      </w:r>
    </w:p>
    <w:p w14:paraId="0AD7A970" w14:textId="41EB7FD2" w:rsidR="00D31AA8" w:rsidRPr="00D31AA8" w:rsidRDefault="005B45DF" w:rsidP="00D31AA8">
      <w:pPr>
        <w:pStyle w:val="afe"/>
        <w:ind w:firstLine="0"/>
      </w:pPr>
      <w:r>
        <w:t xml:space="preserve">      // </w:t>
      </w:r>
      <w:r w:rsidR="00D31AA8" w:rsidRPr="00D31AA8">
        <w:t>compatibility with the selected female node.</w:t>
      </w:r>
    </w:p>
    <w:p w14:paraId="0E8BD447" w14:textId="77777777" w:rsidR="00D31AA8" w:rsidRPr="00D31AA8" w:rsidRDefault="00D31AA8" w:rsidP="00D31AA8">
      <w:pPr>
        <w:pStyle w:val="afe"/>
        <w:ind w:firstLine="0"/>
      </w:pPr>
      <w:r w:rsidRPr="00D31AA8">
        <w:t xml:space="preserve">      for I := 0 to lvMale.Items.Count - 1 do</w:t>
      </w:r>
    </w:p>
    <w:p w14:paraId="255B702D" w14:textId="77777777" w:rsidR="00D31AA8" w:rsidRPr="00D31AA8" w:rsidRDefault="00D31AA8" w:rsidP="00D31AA8">
      <w:pPr>
        <w:pStyle w:val="afe"/>
        <w:ind w:firstLine="0"/>
      </w:pPr>
      <w:r w:rsidRPr="00D31AA8">
        <w:t xml:space="preserve">      begin</w:t>
      </w:r>
    </w:p>
    <w:p w14:paraId="3FEB33A8" w14:textId="77777777" w:rsidR="00D31AA8" w:rsidRPr="00D31AA8" w:rsidRDefault="00D31AA8" w:rsidP="00D31AA8">
      <w:pPr>
        <w:pStyle w:val="afe"/>
        <w:ind w:firstLine="0"/>
      </w:pPr>
      <w:r w:rsidRPr="00D31AA8">
        <w:t xml:space="preserve">        // Retrieve the data of the current male node.</w:t>
      </w:r>
    </w:p>
    <w:p w14:paraId="5BD65456" w14:textId="77777777" w:rsidR="005B45DF" w:rsidRDefault="00D31AA8" w:rsidP="00D31AA8">
      <w:pPr>
        <w:pStyle w:val="afe"/>
        <w:ind w:firstLine="0"/>
      </w:pPr>
      <w:r w:rsidRPr="00D31AA8">
        <w:t xml:space="preserve">        CurrNode := MaleList.FindNodeByName(lvMale.</w:t>
      </w:r>
    </w:p>
    <w:p w14:paraId="3D298E8C" w14:textId="37986E8A" w:rsidR="00D31AA8" w:rsidRPr="00D31AA8" w:rsidRDefault="005B45DF" w:rsidP="00D31AA8">
      <w:pPr>
        <w:pStyle w:val="afe"/>
        <w:ind w:firstLine="0"/>
      </w:pPr>
      <w:r>
        <w:t xml:space="preserve">                    </w:t>
      </w:r>
      <w:r w:rsidR="00D31AA8" w:rsidRPr="00D31AA8">
        <w:t>Items[I].Caption).Data;</w:t>
      </w:r>
    </w:p>
    <w:p w14:paraId="7E4E5484" w14:textId="77777777" w:rsidR="00D31AA8" w:rsidRPr="00D31AA8" w:rsidRDefault="00D31AA8" w:rsidP="00D31AA8">
      <w:pPr>
        <w:pStyle w:val="afe"/>
        <w:ind w:firstLine="0"/>
      </w:pPr>
    </w:p>
    <w:p w14:paraId="4C113F50" w14:textId="77777777" w:rsidR="005B45DF" w:rsidRDefault="00D31AA8" w:rsidP="00D31AA8">
      <w:pPr>
        <w:pStyle w:val="afe"/>
        <w:ind w:firstLine="0"/>
      </w:pPr>
      <w:r w:rsidRPr="00D31AA8">
        <w:t xml:space="preserve">        // Check compatibility between the selected female </w:t>
      </w:r>
    </w:p>
    <w:p w14:paraId="1E0D4CFB" w14:textId="262DFA64" w:rsidR="00D31AA8" w:rsidRPr="00D31AA8" w:rsidRDefault="005B45DF" w:rsidP="00D31AA8">
      <w:pPr>
        <w:pStyle w:val="afe"/>
        <w:ind w:firstLine="0"/>
      </w:pPr>
      <w:r>
        <w:t xml:space="preserve">        // </w:t>
      </w:r>
      <w:r w:rsidR="00D31AA8" w:rsidRPr="00D31AA8">
        <w:t>node and the current male node.</w:t>
      </w:r>
    </w:p>
    <w:p w14:paraId="216D0C56" w14:textId="77777777" w:rsidR="005B45DF" w:rsidRDefault="00D31AA8" w:rsidP="00D31AA8">
      <w:pPr>
        <w:pStyle w:val="afe"/>
        <w:ind w:firstLine="0"/>
      </w:pPr>
      <w:r w:rsidRPr="00D31AA8">
        <w:t xml:space="preserve">        // If compatible, add the current male node's name </w:t>
      </w:r>
    </w:p>
    <w:p w14:paraId="7F4F0AED" w14:textId="5A7DE8EC" w:rsidR="00D31AA8" w:rsidRPr="00D31AA8" w:rsidRDefault="005B45DF" w:rsidP="00D31AA8">
      <w:pPr>
        <w:pStyle w:val="afe"/>
        <w:ind w:firstLine="0"/>
      </w:pPr>
      <w:r>
        <w:t xml:space="preserve">        // </w:t>
      </w:r>
      <w:r w:rsidR="00D31AA8" w:rsidRPr="00D31AA8">
        <w:t>to the cbFemale combo box.</w:t>
      </w:r>
    </w:p>
    <w:p w14:paraId="16632CD2" w14:textId="77777777" w:rsidR="00D31AA8" w:rsidRPr="00D31AA8" w:rsidRDefault="00D31AA8" w:rsidP="00D31AA8">
      <w:pPr>
        <w:pStyle w:val="afe"/>
        <w:ind w:firstLine="0"/>
      </w:pPr>
      <w:r w:rsidRPr="00D31AA8">
        <w:t xml:space="preserve">        if CheckCompatibility(MainNode, CurrNode) then</w:t>
      </w:r>
    </w:p>
    <w:p w14:paraId="75BB3E8A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cbFemale.Items.Add(CurrNode.Name);</w:t>
      </w:r>
    </w:p>
    <w:p w14:paraId="2B5B3490" w14:textId="77777777" w:rsidR="00D31AA8" w:rsidRPr="00D31AA8" w:rsidRDefault="00D31AA8" w:rsidP="00D31AA8">
      <w:pPr>
        <w:pStyle w:val="afe"/>
        <w:ind w:firstLine="0"/>
      </w:pPr>
      <w:r w:rsidRPr="00D31AA8">
        <w:t xml:space="preserve">      end;</w:t>
      </w:r>
    </w:p>
    <w:p w14:paraId="64FC38AD" w14:textId="77777777" w:rsidR="00D31AA8" w:rsidRPr="00D31AA8" w:rsidRDefault="00D31AA8" w:rsidP="00D31AA8">
      <w:pPr>
        <w:pStyle w:val="afe"/>
        <w:ind w:firstLine="0"/>
      </w:pPr>
      <w:r w:rsidRPr="00D31AA8">
        <w:t xml:space="preserve">    end;</w:t>
      </w:r>
    </w:p>
    <w:p w14:paraId="3B171FD0" w14:textId="77777777" w:rsidR="00D31AA8" w:rsidRPr="00D31AA8" w:rsidRDefault="00D31AA8" w:rsidP="00D31AA8">
      <w:pPr>
        <w:pStyle w:val="afe"/>
        <w:ind w:firstLine="0"/>
      </w:pPr>
    </w:p>
    <w:p w14:paraId="69C48E17" w14:textId="77777777" w:rsidR="005B45DF" w:rsidRDefault="00D31AA8" w:rsidP="00D31AA8">
      <w:pPr>
        <w:pStyle w:val="afe"/>
        <w:ind w:firstLine="0"/>
      </w:pPr>
      <w:r w:rsidRPr="00D31AA8">
        <w:t xml:space="preserve">    // Trigger the lvMaleChange event to update the male </w:t>
      </w:r>
    </w:p>
    <w:p w14:paraId="012C35AC" w14:textId="720A8A11" w:rsidR="00D31AA8" w:rsidRPr="00D31AA8" w:rsidRDefault="005B45DF" w:rsidP="00D31AA8">
      <w:pPr>
        <w:pStyle w:val="afe"/>
        <w:ind w:firstLine="0"/>
      </w:pPr>
      <w:r>
        <w:t xml:space="preserve">    // </w:t>
      </w:r>
      <w:r w:rsidR="00D31AA8" w:rsidRPr="00D31AA8">
        <w:t>compatibility information.</w:t>
      </w:r>
    </w:p>
    <w:p w14:paraId="1813C96D" w14:textId="77777777" w:rsidR="00D31AA8" w:rsidRPr="00D31AA8" w:rsidRDefault="00D31AA8" w:rsidP="00D31AA8">
      <w:pPr>
        <w:pStyle w:val="afe"/>
        <w:ind w:firstLine="0"/>
      </w:pPr>
      <w:r w:rsidRPr="00D31AA8">
        <w:t xml:space="preserve">    if Sender &lt;&gt; nil then</w:t>
      </w:r>
    </w:p>
    <w:p w14:paraId="4A230814" w14:textId="77777777" w:rsidR="00D31AA8" w:rsidRPr="00D31AA8" w:rsidRDefault="00D31AA8" w:rsidP="00D31AA8">
      <w:pPr>
        <w:pStyle w:val="afe"/>
        <w:ind w:firstLine="0"/>
      </w:pPr>
      <w:r w:rsidRPr="00D31AA8">
        <w:t xml:space="preserve">      lvMaleChange(nil, Item, Change);</w:t>
      </w:r>
    </w:p>
    <w:p w14:paraId="3CF9D66C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57A3C5A6" w14:textId="77777777" w:rsidR="00D31AA8" w:rsidRPr="00D31AA8" w:rsidRDefault="00D31AA8" w:rsidP="00D31AA8">
      <w:pPr>
        <w:pStyle w:val="afe"/>
        <w:ind w:firstLine="0"/>
      </w:pPr>
    </w:p>
    <w:p w14:paraId="40E25808" w14:textId="77777777" w:rsidR="00D31AA8" w:rsidRPr="00D31AA8" w:rsidRDefault="00D31AA8" w:rsidP="00D31AA8">
      <w:pPr>
        <w:pStyle w:val="afe"/>
        <w:ind w:firstLine="0"/>
      </w:pPr>
      <w:r w:rsidRPr="00D31AA8">
        <w:t xml:space="preserve">  procedure TMain.btnMaleOfferClick(Sender: TObject);</w:t>
      </w:r>
    </w:p>
    <w:p w14:paraId="465805DE" w14:textId="77777777" w:rsidR="00D31AA8" w:rsidRPr="00D31AA8" w:rsidRDefault="00D31AA8" w:rsidP="00D31AA8">
      <w:pPr>
        <w:pStyle w:val="afe"/>
        <w:ind w:firstLine="0"/>
      </w:pPr>
      <w:r w:rsidRPr="00D31AA8">
        <w:t xml:space="preserve">  var</w:t>
      </w:r>
    </w:p>
    <w:p w14:paraId="39E6031F" w14:textId="77777777" w:rsidR="00D31AA8" w:rsidRPr="00D31AA8" w:rsidRDefault="00D31AA8" w:rsidP="00D31AA8">
      <w:pPr>
        <w:pStyle w:val="afe"/>
        <w:ind w:firstLine="0"/>
      </w:pPr>
      <w:r w:rsidRPr="00D31AA8">
        <w:t xml:space="preserve">    Answer, I: Integer;</w:t>
      </w:r>
    </w:p>
    <w:p w14:paraId="48127E33" w14:textId="77777777" w:rsidR="00D31AA8" w:rsidRPr="00D31AA8" w:rsidRDefault="00D31AA8" w:rsidP="00D31AA8">
      <w:pPr>
        <w:pStyle w:val="afe"/>
        <w:ind w:firstLine="0"/>
      </w:pPr>
      <w:r w:rsidRPr="00D31AA8">
        <w:lastRenderedPageBreak/>
        <w:t xml:space="preserve">    MainNode, CurrNode: PNode;</w:t>
      </w:r>
    </w:p>
    <w:p w14:paraId="08803E60" w14:textId="77777777" w:rsidR="00D31AA8" w:rsidRPr="00D31AA8" w:rsidRDefault="00D31AA8" w:rsidP="00D31AA8">
      <w:pPr>
        <w:pStyle w:val="afe"/>
        <w:ind w:firstLine="0"/>
      </w:pPr>
      <w:r w:rsidRPr="00D31AA8">
        <w:t xml:space="preserve">  begin</w:t>
      </w:r>
    </w:p>
    <w:p w14:paraId="0E2CE6E3" w14:textId="77777777" w:rsidR="005B45DF" w:rsidRDefault="00D31AA8" w:rsidP="00D31AA8">
      <w:pPr>
        <w:pStyle w:val="afe"/>
        <w:ind w:firstLine="0"/>
      </w:pPr>
      <w:r w:rsidRPr="00D31AA8">
        <w:t xml:space="preserve">    // Check if an item is selected in the cbMale combo </w:t>
      </w:r>
    </w:p>
    <w:p w14:paraId="3AE5A62B" w14:textId="154AAE14" w:rsidR="00D31AA8" w:rsidRPr="00D31AA8" w:rsidRDefault="005B45DF" w:rsidP="00D31AA8">
      <w:pPr>
        <w:pStyle w:val="afe"/>
        <w:ind w:firstLine="0"/>
      </w:pPr>
      <w:r>
        <w:t xml:space="preserve">    // </w:t>
      </w:r>
      <w:r w:rsidR="00D31AA8" w:rsidRPr="00D31AA8">
        <w:t>box.</w:t>
      </w:r>
    </w:p>
    <w:p w14:paraId="1724896E" w14:textId="77777777" w:rsidR="00D31AA8" w:rsidRPr="00D31AA8" w:rsidRDefault="00D31AA8" w:rsidP="00D31AA8">
      <w:pPr>
        <w:pStyle w:val="afe"/>
        <w:ind w:firstLine="0"/>
      </w:pPr>
      <w:r w:rsidRPr="00D31AA8">
        <w:t xml:space="preserve">    if cbMale.ItemIndex &gt; -1 then</w:t>
      </w:r>
    </w:p>
    <w:p w14:paraId="6FB8F136" w14:textId="77777777" w:rsidR="00D31AA8" w:rsidRPr="00D31AA8" w:rsidRDefault="00D31AA8" w:rsidP="00D31AA8">
      <w:pPr>
        <w:pStyle w:val="afe"/>
        <w:ind w:firstLine="0"/>
      </w:pPr>
      <w:r w:rsidRPr="00D31AA8">
        <w:t xml:space="preserve">    begin</w:t>
      </w:r>
    </w:p>
    <w:p w14:paraId="250AA3EC" w14:textId="77777777" w:rsidR="00D31AA8" w:rsidRPr="00D31AA8" w:rsidRDefault="00D31AA8" w:rsidP="00D31AA8">
      <w:pPr>
        <w:pStyle w:val="afe"/>
        <w:ind w:firstLine="0"/>
      </w:pPr>
      <w:r w:rsidRPr="00D31AA8">
        <w:t xml:space="preserve">      // Retrieve the data of the selected male node.</w:t>
      </w:r>
    </w:p>
    <w:p w14:paraId="53FDFCD0" w14:textId="77777777" w:rsidR="005B45DF" w:rsidRDefault="00D31AA8" w:rsidP="00D31AA8">
      <w:pPr>
        <w:pStyle w:val="afe"/>
        <w:ind w:firstLine="0"/>
      </w:pPr>
      <w:r w:rsidRPr="00D31AA8">
        <w:t xml:space="preserve">      MainNode := MaleList.FindNodeByName(lvMale.</w:t>
      </w:r>
    </w:p>
    <w:p w14:paraId="243F5F97" w14:textId="57F3BD6C" w:rsidR="00D31AA8" w:rsidRPr="00D31AA8" w:rsidRDefault="005B45DF" w:rsidP="00D31AA8">
      <w:pPr>
        <w:pStyle w:val="afe"/>
        <w:ind w:firstLine="0"/>
      </w:pPr>
      <w:r>
        <w:t xml:space="preserve">                  </w:t>
      </w:r>
      <w:r w:rsidR="00D31AA8" w:rsidRPr="00D31AA8">
        <w:t>Selected.Caption);</w:t>
      </w:r>
    </w:p>
    <w:p w14:paraId="2E42E8F1" w14:textId="77777777" w:rsidR="00D31AA8" w:rsidRPr="00D31AA8" w:rsidRDefault="00D31AA8" w:rsidP="00D31AA8">
      <w:pPr>
        <w:pStyle w:val="afe"/>
        <w:ind w:firstLine="0"/>
      </w:pPr>
    </w:p>
    <w:p w14:paraId="08612A27" w14:textId="77777777" w:rsidR="005B45DF" w:rsidRDefault="00D31AA8" w:rsidP="00D31AA8">
      <w:pPr>
        <w:pStyle w:val="afe"/>
        <w:ind w:firstLine="0"/>
      </w:pPr>
      <w:r w:rsidRPr="00D31AA8">
        <w:t xml:space="preserve">      // Retrieve the data of the female node selected in </w:t>
      </w:r>
    </w:p>
    <w:p w14:paraId="57EF2B28" w14:textId="1C0C500C" w:rsidR="00D31AA8" w:rsidRPr="00D31AA8" w:rsidRDefault="005B45DF" w:rsidP="00D31AA8">
      <w:pPr>
        <w:pStyle w:val="afe"/>
        <w:ind w:firstLine="0"/>
      </w:pPr>
      <w:r>
        <w:t xml:space="preserve">      // </w:t>
      </w:r>
      <w:r w:rsidR="00D31AA8" w:rsidRPr="00D31AA8">
        <w:t>the cbMale combo box.</w:t>
      </w:r>
    </w:p>
    <w:p w14:paraId="2D39402A" w14:textId="77777777" w:rsidR="005B45DF" w:rsidRDefault="00D31AA8" w:rsidP="00D31AA8">
      <w:pPr>
        <w:pStyle w:val="afe"/>
        <w:ind w:firstLine="0"/>
      </w:pPr>
      <w:r w:rsidRPr="00D31AA8">
        <w:t xml:space="preserve">      CurrNode := FemaleList.FindNodeByName(cbMale.Items.</w:t>
      </w:r>
    </w:p>
    <w:p w14:paraId="0D5793EC" w14:textId="16DE384B" w:rsidR="00D31AA8" w:rsidRPr="00D31AA8" w:rsidRDefault="005B45DF" w:rsidP="00D31AA8">
      <w:pPr>
        <w:pStyle w:val="afe"/>
        <w:ind w:firstLine="0"/>
      </w:pPr>
      <w:r>
        <w:t xml:space="preserve">                  </w:t>
      </w:r>
      <w:r w:rsidR="00D31AA8" w:rsidRPr="00D31AA8">
        <w:t>Strings[cbMale.ItemIndex]);</w:t>
      </w:r>
    </w:p>
    <w:p w14:paraId="73D277E8" w14:textId="77777777" w:rsidR="00D31AA8" w:rsidRPr="00D31AA8" w:rsidRDefault="00D31AA8" w:rsidP="00D31AA8">
      <w:pPr>
        <w:pStyle w:val="afe"/>
        <w:ind w:firstLine="0"/>
      </w:pPr>
    </w:p>
    <w:p w14:paraId="59D26443" w14:textId="77777777" w:rsidR="005B45DF" w:rsidRDefault="00D31AA8" w:rsidP="00D31AA8">
      <w:pPr>
        <w:pStyle w:val="afe"/>
        <w:ind w:firstLine="0"/>
      </w:pPr>
      <w:r w:rsidRPr="00D31AA8">
        <w:t xml:space="preserve">      // Display a message dialog showing information about </w:t>
      </w:r>
    </w:p>
    <w:p w14:paraId="6C4F01CE" w14:textId="06630EBF" w:rsidR="00D31AA8" w:rsidRPr="00D31AA8" w:rsidRDefault="005B45DF" w:rsidP="00D31AA8">
      <w:pPr>
        <w:pStyle w:val="afe"/>
        <w:ind w:firstLine="0"/>
      </w:pPr>
      <w:r>
        <w:t xml:space="preserve">      // </w:t>
      </w:r>
      <w:r w:rsidR="00D31AA8" w:rsidRPr="00D31AA8">
        <w:t>the male and female nodes.</w:t>
      </w:r>
    </w:p>
    <w:p w14:paraId="29AC8688" w14:textId="77777777" w:rsidR="005B45DF" w:rsidRDefault="00D31AA8" w:rsidP="00D31AA8">
      <w:pPr>
        <w:pStyle w:val="afe"/>
        <w:ind w:firstLine="0"/>
      </w:pPr>
      <w:r w:rsidRPr="00D31AA8">
        <w:t xml:space="preserve">      Answer := MessageDlg(CurrNode.Data.Name + Output + </w:t>
      </w:r>
    </w:p>
    <w:p w14:paraId="2E0525DC" w14:textId="20B5B41D" w:rsidR="00D31AA8" w:rsidRPr="00D31AA8" w:rsidRDefault="005B45DF" w:rsidP="00D31AA8">
      <w:pPr>
        <w:pStyle w:val="afe"/>
        <w:ind w:firstLine="0"/>
      </w:pPr>
      <w:r>
        <w:t xml:space="preserve">        </w:t>
      </w:r>
      <w:r w:rsidR="00D31AA8" w:rsidRPr="00D31AA8">
        <w:t>sLineBreak +</w:t>
      </w:r>
    </w:p>
    <w:p w14:paraId="4B66ABD5" w14:textId="77777777" w:rsidR="005B45DF" w:rsidRDefault="00D31AA8" w:rsidP="00D31AA8">
      <w:pPr>
        <w:pStyle w:val="afe"/>
        <w:ind w:firstLine="0"/>
      </w:pPr>
      <w:r w:rsidRPr="00D31AA8">
        <w:t xml:space="preserve">        GetNodeDataDescription(MainNode.Data), </w:t>
      </w:r>
    </w:p>
    <w:p w14:paraId="168A43AA" w14:textId="38817E69" w:rsidR="00D31AA8" w:rsidRPr="00D31AA8" w:rsidRDefault="005B45DF" w:rsidP="00D31AA8">
      <w:pPr>
        <w:pStyle w:val="afe"/>
        <w:ind w:firstLine="0"/>
      </w:pPr>
      <w:r>
        <w:t xml:space="preserve">        </w:t>
      </w:r>
      <w:r w:rsidR="00D31AA8" w:rsidRPr="00D31AA8">
        <w:t>mtInformation, [mbYes, mbNo], 0);</w:t>
      </w:r>
    </w:p>
    <w:p w14:paraId="515282F6" w14:textId="77777777" w:rsidR="00D31AA8" w:rsidRPr="00D31AA8" w:rsidRDefault="00D31AA8" w:rsidP="00D31AA8">
      <w:pPr>
        <w:pStyle w:val="afe"/>
        <w:ind w:firstLine="0"/>
      </w:pPr>
    </w:p>
    <w:p w14:paraId="6576E5AA" w14:textId="77777777" w:rsidR="00D31AA8" w:rsidRPr="00D31AA8" w:rsidRDefault="00D31AA8" w:rsidP="00D31AA8">
      <w:pPr>
        <w:pStyle w:val="afe"/>
        <w:ind w:firstLine="0"/>
      </w:pPr>
      <w:r w:rsidRPr="00D31AA8">
        <w:t xml:space="preserve">      case Answer of</w:t>
      </w:r>
    </w:p>
    <w:p w14:paraId="70C6E247" w14:textId="77777777" w:rsidR="005B45DF" w:rsidRDefault="00D31AA8" w:rsidP="00D31AA8">
      <w:pPr>
        <w:pStyle w:val="afe"/>
        <w:ind w:firstLine="0"/>
      </w:pPr>
      <w:r w:rsidRPr="00D31AA8">
        <w:t xml:space="preserve">        // If the user chooses 'Yes', indicating </w:t>
      </w:r>
    </w:p>
    <w:p w14:paraId="1D55A3D8" w14:textId="1E5932BA" w:rsidR="00D31AA8" w:rsidRPr="00D31AA8" w:rsidRDefault="005B45DF" w:rsidP="00D31AA8">
      <w:pPr>
        <w:pStyle w:val="afe"/>
        <w:ind w:firstLine="0"/>
      </w:pPr>
      <w:r>
        <w:t xml:space="preserve">        // </w:t>
      </w:r>
      <w:r w:rsidR="00D31AA8" w:rsidRPr="00D31AA8">
        <w:t>acceptance:</w:t>
      </w:r>
    </w:p>
    <w:p w14:paraId="797B5D52" w14:textId="77777777" w:rsidR="00D31AA8" w:rsidRPr="00D31AA8" w:rsidRDefault="00D31AA8" w:rsidP="00D31AA8">
      <w:pPr>
        <w:pStyle w:val="afe"/>
        <w:ind w:firstLine="0"/>
      </w:pPr>
      <w:r w:rsidRPr="00D31AA8">
        <w:t xml:space="preserve">        mrYes:</w:t>
      </w:r>
    </w:p>
    <w:p w14:paraId="0CB81A6A" w14:textId="77777777" w:rsidR="00D31AA8" w:rsidRPr="00D31AA8" w:rsidRDefault="00D31AA8" w:rsidP="00D31AA8">
      <w:pPr>
        <w:pStyle w:val="afe"/>
        <w:ind w:firstLine="0"/>
      </w:pPr>
      <w:r w:rsidRPr="00D31AA8">
        <w:t xml:space="preserve">        begin</w:t>
      </w:r>
    </w:p>
    <w:p w14:paraId="210C8343" w14:textId="77777777" w:rsidR="005B45DF" w:rsidRDefault="00D31AA8" w:rsidP="00D31AA8">
      <w:pPr>
        <w:pStyle w:val="afe"/>
        <w:ind w:firstLine="0"/>
      </w:pPr>
      <w:r w:rsidRPr="00D31AA8">
        <w:t xml:space="preserve">          // Remove the selected male node from the </w:t>
      </w:r>
    </w:p>
    <w:p w14:paraId="0DD9FF4C" w14:textId="779F42DD" w:rsidR="00D31AA8" w:rsidRPr="00D31AA8" w:rsidRDefault="005B45DF" w:rsidP="00D31AA8">
      <w:pPr>
        <w:pStyle w:val="afe"/>
        <w:ind w:firstLine="0"/>
      </w:pPr>
      <w:r>
        <w:t xml:space="preserve">          // </w:t>
      </w:r>
      <w:r w:rsidR="00D31AA8" w:rsidRPr="00D31AA8">
        <w:t>MaleList.</w:t>
      </w:r>
    </w:p>
    <w:p w14:paraId="7F23AF38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MaleList.RemoveNode(MainNode);</w:t>
      </w:r>
    </w:p>
    <w:p w14:paraId="1705E26B" w14:textId="77777777" w:rsidR="00D31AA8" w:rsidRPr="00D31AA8" w:rsidRDefault="00D31AA8" w:rsidP="00D31AA8">
      <w:pPr>
        <w:pStyle w:val="afe"/>
        <w:ind w:firstLine="0"/>
      </w:pPr>
    </w:p>
    <w:p w14:paraId="4C3DD1DB" w14:textId="77777777" w:rsidR="005B45DF" w:rsidRDefault="00D31AA8" w:rsidP="00D31AA8">
      <w:pPr>
        <w:pStyle w:val="afe"/>
        <w:ind w:firstLine="0"/>
      </w:pPr>
      <w:r w:rsidRPr="00D31AA8">
        <w:t xml:space="preserve">          // Delete the selected male item from the lvMale </w:t>
      </w:r>
    </w:p>
    <w:p w14:paraId="57CBEC13" w14:textId="14F61C24" w:rsidR="00D31AA8" w:rsidRPr="00D31AA8" w:rsidRDefault="005B45DF" w:rsidP="00D31AA8">
      <w:pPr>
        <w:pStyle w:val="afe"/>
        <w:ind w:firstLine="0"/>
      </w:pPr>
      <w:r>
        <w:t xml:space="preserve">          // </w:t>
      </w:r>
      <w:r w:rsidR="00D31AA8" w:rsidRPr="00D31AA8">
        <w:t>list view.</w:t>
      </w:r>
    </w:p>
    <w:p w14:paraId="452C8080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lvMale.Items.Delete(lvMale.Selected.Index);</w:t>
      </w:r>
    </w:p>
    <w:p w14:paraId="574A820B" w14:textId="77777777" w:rsidR="00D31AA8" w:rsidRPr="00D31AA8" w:rsidRDefault="00D31AA8" w:rsidP="00D31AA8">
      <w:pPr>
        <w:pStyle w:val="afe"/>
        <w:ind w:firstLine="0"/>
      </w:pPr>
    </w:p>
    <w:p w14:paraId="15E28D0C" w14:textId="77777777" w:rsidR="005B45DF" w:rsidRDefault="00D31AA8" w:rsidP="00D31AA8">
      <w:pPr>
        <w:pStyle w:val="afe"/>
        <w:ind w:firstLine="0"/>
      </w:pPr>
      <w:r w:rsidRPr="00D31AA8">
        <w:t xml:space="preserve">          // Iterate through the items in the lvFemale list </w:t>
      </w:r>
    </w:p>
    <w:p w14:paraId="606BCE24" w14:textId="25194599" w:rsidR="00D31AA8" w:rsidRPr="00D31AA8" w:rsidRDefault="005B45DF" w:rsidP="00D31AA8">
      <w:pPr>
        <w:pStyle w:val="afe"/>
        <w:ind w:firstLine="0"/>
      </w:pPr>
      <w:r>
        <w:t xml:space="preserve">          // </w:t>
      </w:r>
      <w:r w:rsidR="00D31AA8" w:rsidRPr="00D31AA8">
        <w:t>view.</w:t>
      </w:r>
    </w:p>
    <w:p w14:paraId="22D0155E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for I := 0 to lvFemale.Items.Count - 1 do</w:t>
      </w:r>
    </w:p>
    <w:p w14:paraId="23D08C45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begin</w:t>
      </w:r>
    </w:p>
    <w:p w14:paraId="0B802523" w14:textId="77777777" w:rsidR="005B45DF" w:rsidRDefault="00D31AA8" w:rsidP="00D31AA8">
      <w:pPr>
        <w:pStyle w:val="afe"/>
        <w:ind w:firstLine="0"/>
      </w:pPr>
      <w:r w:rsidRPr="00D31AA8">
        <w:t xml:space="preserve">            // Check if the name of the current female item </w:t>
      </w:r>
    </w:p>
    <w:p w14:paraId="190F219B" w14:textId="77777777" w:rsidR="005B45DF" w:rsidRDefault="005B45DF" w:rsidP="00D31AA8">
      <w:pPr>
        <w:pStyle w:val="afe"/>
        <w:ind w:firstLine="0"/>
      </w:pPr>
      <w:r>
        <w:t xml:space="preserve">            // </w:t>
      </w:r>
      <w:r w:rsidR="00D31AA8" w:rsidRPr="00D31AA8">
        <w:t xml:space="preserve">matches the name of the accepted female </w:t>
      </w:r>
    </w:p>
    <w:p w14:paraId="12A1F3BC" w14:textId="4C6AC3E3" w:rsidR="00D31AA8" w:rsidRPr="00D31AA8" w:rsidRDefault="005B45DF" w:rsidP="00D31AA8">
      <w:pPr>
        <w:pStyle w:val="afe"/>
        <w:ind w:firstLine="0"/>
      </w:pPr>
      <w:r>
        <w:t xml:space="preserve">            // </w:t>
      </w:r>
      <w:r w:rsidR="00D31AA8" w:rsidRPr="00D31AA8">
        <w:t>node.</w:t>
      </w:r>
    </w:p>
    <w:p w14:paraId="4BC067CA" w14:textId="77777777" w:rsidR="005B45DF" w:rsidRDefault="00D31AA8" w:rsidP="00D31AA8">
      <w:pPr>
        <w:pStyle w:val="afe"/>
        <w:ind w:firstLine="0"/>
      </w:pPr>
      <w:r w:rsidRPr="00D31AA8">
        <w:t xml:space="preserve">            if lvFemale.Items[I].Caption = </w:t>
      </w:r>
    </w:p>
    <w:p w14:paraId="6A101D68" w14:textId="1C5DF2D3" w:rsidR="00D31AA8" w:rsidRPr="00D31AA8" w:rsidRDefault="005B45DF" w:rsidP="00D31AA8">
      <w:pPr>
        <w:pStyle w:val="afe"/>
        <w:ind w:firstLine="0"/>
      </w:pPr>
      <w:r>
        <w:t xml:space="preserve">                        </w:t>
      </w:r>
      <w:r w:rsidR="00D31AA8" w:rsidRPr="00D31AA8">
        <w:t>CurrNode.Data.Name then</w:t>
      </w:r>
    </w:p>
    <w:p w14:paraId="0744FBC5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begin</w:t>
      </w:r>
    </w:p>
    <w:p w14:paraId="567A2B8E" w14:textId="77777777" w:rsidR="005B45DF" w:rsidRDefault="00D31AA8" w:rsidP="00D31AA8">
      <w:pPr>
        <w:pStyle w:val="afe"/>
        <w:ind w:firstLine="0"/>
      </w:pPr>
      <w:r w:rsidRPr="00D31AA8">
        <w:t xml:space="preserve">              // Delete the current female item from the </w:t>
      </w:r>
      <w:r w:rsidR="005B45DF">
        <w:t xml:space="preserve">            </w:t>
      </w:r>
    </w:p>
    <w:p w14:paraId="7C7B7800" w14:textId="16F9203F" w:rsidR="00D31AA8" w:rsidRPr="00D31AA8" w:rsidRDefault="005B45DF" w:rsidP="00D31AA8">
      <w:pPr>
        <w:pStyle w:val="afe"/>
        <w:ind w:firstLine="0"/>
      </w:pPr>
      <w:r>
        <w:t xml:space="preserve">              // </w:t>
      </w:r>
      <w:r w:rsidR="00D31AA8" w:rsidRPr="00D31AA8">
        <w:t>lvFemale list view.</w:t>
      </w:r>
    </w:p>
    <w:p w14:paraId="27B78420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  lvFemale.Items.Delete(I);</w:t>
      </w:r>
    </w:p>
    <w:p w14:paraId="4654774C" w14:textId="77777777" w:rsidR="00D31AA8" w:rsidRPr="00D31AA8" w:rsidRDefault="00D31AA8" w:rsidP="00D31AA8">
      <w:pPr>
        <w:pStyle w:val="afe"/>
        <w:ind w:firstLine="0"/>
      </w:pPr>
      <w:r w:rsidRPr="00D31AA8">
        <w:lastRenderedPageBreak/>
        <w:t xml:space="preserve">              Break;</w:t>
      </w:r>
    </w:p>
    <w:p w14:paraId="317176E0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end;</w:t>
      </w:r>
    </w:p>
    <w:p w14:paraId="68EA482A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end;</w:t>
      </w:r>
    </w:p>
    <w:p w14:paraId="7EDF5676" w14:textId="77777777" w:rsidR="00D31AA8" w:rsidRPr="00D31AA8" w:rsidRDefault="00D31AA8" w:rsidP="00D31AA8">
      <w:pPr>
        <w:pStyle w:val="afe"/>
        <w:ind w:firstLine="0"/>
      </w:pPr>
    </w:p>
    <w:p w14:paraId="19505039" w14:textId="77777777" w:rsidR="005B45DF" w:rsidRDefault="00D31AA8" w:rsidP="00D31AA8">
      <w:pPr>
        <w:pStyle w:val="afe"/>
        <w:ind w:firstLine="0"/>
      </w:pPr>
      <w:r w:rsidRPr="00D31AA8">
        <w:t xml:space="preserve">          // Remove the accepted female node from the </w:t>
      </w:r>
    </w:p>
    <w:p w14:paraId="5904D996" w14:textId="48A4B8E1" w:rsidR="00D31AA8" w:rsidRPr="00D31AA8" w:rsidRDefault="005B45DF" w:rsidP="00D31AA8">
      <w:pPr>
        <w:pStyle w:val="afe"/>
        <w:ind w:firstLine="0"/>
      </w:pPr>
      <w:r>
        <w:t xml:space="preserve">          // </w:t>
      </w:r>
      <w:r w:rsidR="00D31AA8" w:rsidRPr="00D31AA8">
        <w:t>FemaleList.</w:t>
      </w:r>
    </w:p>
    <w:p w14:paraId="2A1C3EEA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FemaleList.RemoveNode(CurrNode);</w:t>
      </w:r>
    </w:p>
    <w:p w14:paraId="18A64E4F" w14:textId="77777777" w:rsidR="00D31AA8" w:rsidRPr="00D31AA8" w:rsidRDefault="00D31AA8" w:rsidP="00D31AA8">
      <w:pPr>
        <w:pStyle w:val="afe"/>
        <w:ind w:firstLine="0"/>
      </w:pPr>
    </w:p>
    <w:p w14:paraId="3F16E220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// Update the male list view.</w:t>
      </w:r>
    </w:p>
    <w:p w14:paraId="6BEDACA8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Self.UpdateMaleList;</w:t>
      </w:r>
    </w:p>
    <w:p w14:paraId="18058A5E" w14:textId="77777777" w:rsidR="00D31AA8" w:rsidRPr="00D31AA8" w:rsidRDefault="00D31AA8" w:rsidP="00D31AA8">
      <w:pPr>
        <w:pStyle w:val="afe"/>
        <w:ind w:firstLine="0"/>
      </w:pPr>
    </w:p>
    <w:p w14:paraId="2799E9D4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// Update the female list view.</w:t>
      </w:r>
    </w:p>
    <w:p w14:paraId="56AC2DE6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Self.UpdateFemaleList;</w:t>
      </w:r>
    </w:p>
    <w:p w14:paraId="2669C020" w14:textId="77777777" w:rsidR="00D31AA8" w:rsidRPr="00D31AA8" w:rsidRDefault="00D31AA8" w:rsidP="00D31AA8">
      <w:pPr>
        <w:pStyle w:val="afe"/>
        <w:ind w:firstLine="0"/>
      </w:pPr>
      <w:r w:rsidRPr="00D31AA8">
        <w:t xml:space="preserve">        end;</w:t>
      </w:r>
    </w:p>
    <w:p w14:paraId="41FC50DC" w14:textId="77777777" w:rsidR="00D31AA8" w:rsidRPr="00D31AA8" w:rsidRDefault="00D31AA8" w:rsidP="00D31AA8">
      <w:pPr>
        <w:pStyle w:val="afe"/>
        <w:ind w:firstLine="0"/>
      </w:pPr>
      <w:r w:rsidRPr="00D31AA8">
        <w:t xml:space="preserve">      end;</w:t>
      </w:r>
    </w:p>
    <w:p w14:paraId="07B6DB78" w14:textId="77777777" w:rsidR="00D31AA8" w:rsidRPr="00D31AA8" w:rsidRDefault="00D31AA8" w:rsidP="00D31AA8">
      <w:pPr>
        <w:pStyle w:val="afe"/>
        <w:ind w:firstLine="0"/>
      </w:pPr>
      <w:r w:rsidRPr="00D31AA8">
        <w:t xml:space="preserve">    end;</w:t>
      </w:r>
    </w:p>
    <w:p w14:paraId="0D0E5261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797B0729" w14:textId="77777777" w:rsidR="00D31AA8" w:rsidRPr="00D31AA8" w:rsidRDefault="00D31AA8" w:rsidP="00D31AA8">
      <w:pPr>
        <w:pStyle w:val="afe"/>
        <w:ind w:firstLine="0"/>
      </w:pPr>
    </w:p>
    <w:p w14:paraId="2D483A10" w14:textId="77777777" w:rsidR="005B45DF" w:rsidRDefault="00D31AA8" w:rsidP="00D31AA8">
      <w:pPr>
        <w:pStyle w:val="afe"/>
        <w:ind w:firstLine="0"/>
      </w:pPr>
      <w:r w:rsidRPr="00D31AA8">
        <w:t xml:space="preserve">  procedure TMain.lvMaleChange(Sender: TObject; Item: </w:t>
      </w:r>
    </w:p>
    <w:p w14:paraId="7FCEAB5F" w14:textId="1F450A91" w:rsidR="00D31AA8" w:rsidRPr="00D31AA8" w:rsidRDefault="005B45DF" w:rsidP="00D31AA8">
      <w:pPr>
        <w:pStyle w:val="afe"/>
        <w:ind w:firstLine="0"/>
      </w:pPr>
      <w:r>
        <w:t xml:space="preserve">            </w:t>
      </w:r>
      <w:r w:rsidR="00D31AA8" w:rsidRPr="00D31AA8">
        <w:t>TListItem; Change: TItemChange);</w:t>
      </w:r>
    </w:p>
    <w:p w14:paraId="369168E7" w14:textId="77777777" w:rsidR="00D31AA8" w:rsidRPr="00D31AA8" w:rsidRDefault="00D31AA8" w:rsidP="00D31AA8">
      <w:pPr>
        <w:pStyle w:val="afe"/>
        <w:ind w:firstLine="0"/>
      </w:pPr>
      <w:r w:rsidRPr="00D31AA8">
        <w:t xml:space="preserve">  var</w:t>
      </w:r>
    </w:p>
    <w:p w14:paraId="03723678" w14:textId="77777777" w:rsidR="00D31AA8" w:rsidRPr="00D31AA8" w:rsidRDefault="00D31AA8" w:rsidP="00D31AA8">
      <w:pPr>
        <w:pStyle w:val="afe"/>
        <w:ind w:firstLine="0"/>
      </w:pPr>
      <w:r w:rsidRPr="00D31AA8">
        <w:t xml:space="preserve">    I: Integer;</w:t>
      </w:r>
    </w:p>
    <w:p w14:paraId="4FA0572F" w14:textId="77777777" w:rsidR="00D31AA8" w:rsidRPr="00D31AA8" w:rsidRDefault="00D31AA8" w:rsidP="00D31AA8">
      <w:pPr>
        <w:pStyle w:val="afe"/>
        <w:ind w:firstLine="0"/>
      </w:pPr>
      <w:r w:rsidRPr="00D31AA8">
        <w:t xml:space="preserve">    MainNode, CurrNode: TNodeData;</w:t>
      </w:r>
    </w:p>
    <w:p w14:paraId="553D8BC0" w14:textId="77777777" w:rsidR="00D31AA8" w:rsidRPr="00D31AA8" w:rsidRDefault="00D31AA8" w:rsidP="00D31AA8">
      <w:pPr>
        <w:pStyle w:val="afe"/>
        <w:ind w:firstLine="0"/>
      </w:pPr>
      <w:r w:rsidRPr="00D31AA8">
        <w:t xml:space="preserve">  begin</w:t>
      </w:r>
    </w:p>
    <w:p w14:paraId="3527313F" w14:textId="77777777" w:rsidR="00D31AA8" w:rsidRPr="00D31AA8" w:rsidRDefault="00D31AA8" w:rsidP="00D31AA8">
      <w:pPr>
        <w:pStyle w:val="afe"/>
        <w:ind w:firstLine="0"/>
      </w:pPr>
      <w:r w:rsidRPr="00D31AA8">
        <w:t xml:space="preserve">    // Clear the items in the cbMale combo box.</w:t>
      </w:r>
    </w:p>
    <w:p w14:paraId="3B991853" w14:textId="77777777" w:rsidR="00D31AA8" w:rsidRPr="00D31AA8" w:rsidRDefault="00D31AA8" w:rsidP="00D31AA8">
      <w:pPr>
        <w:pStyle w:val="afe"/>
        <w:ind w:firstLine="0"/>
      </w:pPr>
      <w:r w:rsidRPr="00D31AA8">
        <w:t xml:space="preserve">    cbMale.Items.Clear;</w:t>
      </w:r>
    </w:p>
    <w:p w14:paraId="7B470B34" w14:textId="77777777" w:rsidR="00D31AA8" w:rsidRPr="00D31AA8" w:rsidRDefault="00D31AA8" w:rsidP="00D31AA8">
      <w:pPr>
        <w:pStyle w:val="afe"/>
        <w:ind w:firstLine="0"/>
      </w:pPr>
    </w:p>
    <w:p w14:paraId="537E86C0" w14:textId="77777777" w:rsidR="005B45DF" w:rsidRDefault="00D31AA8" w:rsidP="00D31AA8">
      <w:pPr>
        <w:pStyle w:val="afe"/>
        <w:ind w:firstLine="0"/>
      </w:pPr>
      <w:r w:rsidRPr="00D31AA8">
        <w:t xml:space="preserve">    // Check if there are items in both lvMale and lvFemale </w:t>
      </w:r>
    </w:p>
    <w:p w14:paraId="6F85CF09" w14:textId="4377AAB1" w:rsidR="00D31AA8" w:rsidRPr="00D31AA8" w:rsidRDefault="005B45DF" w:rsidP="00D31AA8">
      <w:pPr>
        <w:pStyle w:val="afe"/>
        <w:ind w:firstLine="0"/>
      </w:pPr>
      <w:r>
        <w:t xml:space="preserve">    // </w:t>
      </w:r>
      <w:r w:rsidR="00D31AA8" w:rsidRPr="00D31AA8">
        <w:t>list</w:t>
      </w:r>
    </w:p>
    <w:p w14:paraId="7B6483ED" w14:textId="77777777" w:rsidR="00D31AA8" w:rsidRPr="00D31AA8" w:rsidRDefault="00D31AA8" w:rsidP="00D31AA8">
      <w:pPr>
        <w:pStyle w:val="afe"/>
        <w:ind w:firstLine="0"/>
      </w:pPr>
      <w:r w:rsidRPr="00D31AA8">
        <w:t xml:space="preserve">    // views and an item is selected in lvMale.</w:t>
      </w:r>
    </w:p>
    <w:p w14:paraId="436D22E0" w14:textId="77777777" w:rsidR="005B45DF" w:rsidRDefault="00D31AA8" w:rsidP="00D31AA8">
      <w:pPr>
        <w:pStyle w:val="afe"/>
        <w:ind w:firstLine="0"/>
      </w:pPr>
      <w:r w:rsidRPr="00D31AA8">
        <w:t xml:space="preserve">    if (lvMale.Items.Count &gt; 0) and (lvFemale.Items.Count &gt; </w:t>
      </w:r>
    </w:p>
    <w:p w14:paraId="5A261E72" w14:textId="117C24E2" w:rsidR="00D31AA8" w:rsidRPr="00D31AA8" w:rsidRDefault="005B45DF" w:rsidP="00D31AA8">
      <w:pPr>
        <w:pStyle w:val="afe"/>
        <w:ind w:firstLine="0"/>
      </w:pPr>
      <w:r>
        <w:t xml:space="preserve">        </w:t>
      </w:r>
      <w:r w:rsidR="00D31AA8" w:rsidRPr="00D31AA8">
        <w:t>0) and (lvMale.Selected &lt;&gt; nil) then</w:t>
      </w:r>
    </w:p>
    <w:p w14:paraId="036AE54B" w14:textId="77777777" w:rsidR="00D31AA8" w:rsidRPr="00D31AA8" w:rsidRDefault="00D31AA8" w:rsidP="00D31AA8">
      <w:pPr>
        <w:pStyle w:val="afe"/>
        <w:ind w:firstLine="0"/>
      </w:pPr>
      <w:r w:rsidRPr="00D31AA8">
        <w:t xml:space="preserve">    begin</w:t>
      </w:r>
    </w:p>
    <w:p w14:paraId="36EB149C" w14:textId="77777777" w:rsidR="00D31AA8" w:rsidRPr="00D31AA8" w:rsidRDefault="00D31AA8" w:rsidP="00D31AA8">
      <w:pPr>
        <w:pStyle w:val="afe"/>
        <w:ind w:firstLine="0"/>
      </w:pPr>
      <w:r w:rsidRPr="00D31AA8">
        <w:t xml:space="preserve">      // Retrieve the data of the selected male node.</w:t>
      </w:r>
    </w:p>
    <w:p w14:paraId="3E47C04A" w14:textId="77777777" w:rsidR="005B45DF" w:rsidRDefault="00D31AA8" w:rsidP="00D31AA8">
      <w:pPr>
        <w:pStyle w:val="afe"/>
        <w:ind w:firstLine="0"/>
      </w:pPr>
      <w:r w:rsidRPr="00D31AA8">
        <w:t xml:space="preserve">      MainNode := MaleList.FindNodeByName(lvMale.Selected.</w:t>
      </w:r>
    </w:p>
    <w:p w14:paraId="73827E82" w14:textId="4DF78392" w:rsidR="00D31AA8" w:rsidRPr="00D31AA8" w:rsidRDefault="005B45DF" w:rsidP="00D31AA8">
      <w:pPr>
        <w:pStyle w:val="afe"/>
        <w:ind w:firstLine="0"/>
      </w:pPr>
      <w:r>
        <w:t xml:space="preserve">                  </w:t>
      </w:r>
      <w:r w:rsidR="00D31AA8" w:rsidRPr="00D31AA8">
        <w:t>Caption).Data;</w:t>
      </w:r>
    </w:p>
    <w:p w14:paraId="703C3942" w14:textId="77777777" w:rsidR="00D31AA8" w:rsidRPr="00D31AA8" w:rsidRDefault="00D31AA8" w:rsidP="00D31AA8">
      <w:pPr>
        <w:pStyle w:val="afe"/>
        <w:ind w:firstLine="0"/>
      </w:pPr>
    </w:p>
    <w:p w14:paraId="2008B53D" w14:textId="77777777" w:rsidR="005B45DF" w:rsidRDefault="00D31AA8" w:rsidP="00D31AA8">
      <w:pPr>
        <w:pStyle w:val="afe"/>
        <w:ind w:firstLine="0"/>
      </w:pPr>
      <w:r w:rsidRPr="00D31AA8">
        <w:t xml:space="preserve">      // Iterate through the items in the lvFemale list </w:t>
      </w:r>
    </w:p>
    <w:p w14:paraId="516D98E1" w14:textId="200DA2B5" w:rsidR="00D31AA8" w:rsidRPr="00D31AA8" w:rsidRDefault="005B45DF" w:rsidP="00D31AA8">
      <w:pPr>
        <w:pStyle w:val="afe"/>
        <w:ind w:firstLine="0"/>
      </w:pPr>
      <w:r>
        <w:t xml:space="preserve">      // </w:t>
      </w:r>
      <w:r w:rsidR="00D31AA8" w:rsidRPr="00D31AA8">
        <w:t>view.</w:t>
      </w:r>
    </w:p>
    <w:p w14:paraId="748ECBF9" w14:textId="77777777" w:rsidR="00D31AA8" w:rsidRPr="00D31AA8" w:rsidRDefault="00D31AA8" w:rsidP="00D31AA8">
      <w:pPr>
        <w:pStyle w:val="afe"/>
        <w:ind w:firstLine="0"/>
      </w:pPr>
      <w:r w:rsidRPr="00D31AA8">
        <w:t xml:space="preserve">      for I := 0 to lvFemale.Items.Count - 1 do</w:t>
      </w:r>
    </w:p>
    <w:p w14:paraId="2534004D" w14:textId="77777777" w:rsidR="00D31AA8" w:rsidRPr="00D31AA8" w:rsidRDefault="00D31AA8" w:rsidP="00D31AA8">
      <w:pPr>
        <w:pStyle w:val="afe"/>
        <w:ind w:firstLine="0"/>
      </w:pPr>
      <w:r w:rsidRPr="00D31AA8">
        <w:t xml:space="preserve">      begin</w:t>
      </w:r>
    </w:p>
    <w:p w14:paraId="56FC52BA" w14:textId="77777777" w:rsidR="00D31AA8" w:rsidRPr="00D31AA8" w:rsidRDefault="00D31AA8" w:rsidP="00D31AA8">
      <w:pPr>
        <w:pStyle w:val="afe"/>
        <w:ind w:firstLine="0"/>
      </w:pPr>
      <w:r w:rsidRPr="00D31AA8">
        <w:t xml:space="preserve">        // Retrieve the data of the current female node.</w:t>
      </w:r>
    </w:p>
    <w:p w14:paraId="47EF7A21" w14:textId="77777777" w:rsidR="005B45DF" w:rsidRDefault="00D31AA8" w:rsidP="00D31AA8">
      <w:pPr>
        <w:pStyle w:val="afe"/>
        <w:ind w:firstLine="0"/>
      </w:pPr>
      <w:r w:rsidRPr="00D31AA8">
        <w:t xml:space="preserve">        CurrNode := FemaleList.FindNodeByName(lvFemale.</w:t>
      </w:r>
    </w:p>
    <w:p w14:paraId="28FE91B9" w14:textId="098A0953" w:rsidR="00D31AA8" w:rsidRPr="00D31AA8" w:rsidRDefault="005B45DF" w:rsidP="00D31AA8">
      <w:pPr>
        <w:pStyle w:val="afe"/>
        <w:ind w:firstLine="0"/>
      </w:pPr>
      <w:r>
        <w:t xml:space="preserve">                    </w:t>
      </w:r>
      <w:r w:rsidR="00D31AA8" w:rsidRPr="00D31AA8">
        <w:t>Items[I].Caption).Data;</w:t>
      </w:r>
    </w:p>
    <w:p w14:paraId="49292C1D" w14:textId="77777777" w:rsidR="00D31AA8" w:rsidRPr="00D31AA8" w:rsidRDefault="00D31AA8" w:rsidP="00D31AA8">
      <w:pPr>
        <w:pStyle w:val="afe"/>
        <w:ind w:firstLine="0"/>
      </w:pPr>
    </w:p>
    <w:p w14:paraId="46827006" w14:textId="77777777" w:rsidR="005B45DF" w:rsidRDefault="00D31AA8" w:rsidP="00D31AA8">
      <w:pPr>
        <w:pStyle w:val="afe"/>
        <w:ind w:firstLine="0"/>
      </w:pPr>
      <w:r w:rsidRPr="00D31AA8">
        <w:t xml:space="preserve">        // Check the compatibility between the selected </w:t>
      </w:r>
    </w:p>
    <w:p w14:paraId="4B8E406E" w14:textId="64F2C185" w:rsidR="00D31AA8" w:rsidRPr="00D31AA8" w:rsidRDefault="005B45DF" w:rsidP="00D31AA8">
      <w:pPr>
        <w:pStyle w:val="afe"/>
        <w:ind w:firstLine="0"/>
      </w:pPr>
      <w:r>
        <w:t xml:space="preserve">        // </w:t>
      </w:r>
      <w:r w:rsidR="00D31AA8" w:rsidRPr="00D31AA8">
        <w:t>male node and</w:t>
      </w:r>
    </w:p>
    <w:p w14:paraId="2B4AAB62" w14:textId="77777777" w:rsidR="00D31AA8" w:rsidRPr="00D31AA8" w:rsidRDefault="00D31AA8" w:rsidP="00D31AA8">
      <w:pPr>
        <w:pStyle w:val="afe"/>
        <w:ind w:firstLine="0"/>
      </w:pPr>
      <w:r w:rsidRPr="00D31AA8">
        <w:t xml:space="preserve">        // the current female node.</w:t>
      </w:r>
    </w:p>
    <w:p w14:paraId="6A9D85E5" w14:textId="77777777" w:rsidR="00D31AA8" w:rsidRPr="00D31AA8" w:rsidRDefault="00D31AA8" w:rsidP="00D31AA8">
      <w:pPr>
        <w:pStyle w:val="afe"/>
        <w:ind w:firstLine="0"/>
      </w:pPr>
      <w:r w:rsidRPr="00D31AA8">
        <w:lastRenderedPageBreak/>
        <w:t xml:space="preserve">        if CheckCompatibility(MainNode, CurrNode) then</w:t>
      </w:r>
    </w:p>
    <w:p w14:paraId="3826A458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cbMale.Items.Add(CurrNode.Name);</w:t>
      </w:r>
    </w:p>
    <w:p w14:paraId="3D7B8B00" w14:textId="77777777" w:rsidR="00D31AA8" w:rsidRPr="00D31AA8" w:rsidRDefault="00D31AA8" w:rsidP="00D31AA8">
      <w:pPr>
        <w:pStyle w:val="afe"/>
        <w:ind w:firstLine="0"/>
      </w:pPr>
      <w:r w:rsidRPr="00D31AA8">
        <w:t xml:space="preserve">      end;</w:t>
      </w:r>
    </w:p>
    <w:p w14:paraId="47906055" w14:textId="77777777" w:rsidR="00D31AA8" w:rsidRPr="00D31AA8" w:rsidRDefault="00D31AA8" w:rsidP="00D31AA8">
      <w:pPr>
        <w:pStyle w:val="afe"/>
        <w:ind w:firstLine="0"/>
      </w:pPr>
      <w:r w:rsidRPr="00D31AA8">
        <w:t xml:space="preserve">    end;</w:t>
      </w:r>
    </w:p>
    <w:p w14:paraId="08CC74D9" w14:textId="77777777" w:rsidR="00D31AA8" w:rsidRPr="00D31AA8" w:rsidRDefault="00D31AA8" w:rsidP="00D31AA8">
      <w:pPr>
        <w:pStyle w:val="afe"/>
        <w:ind w:firstLine="0"/>
      </w:pPr>
    </w:p>
    <w:p w14:paraId="51987EE7" w14:textId="77777777" w:rsidR="005B45DF" w:rsidRDefault="00D31AA8" w:rsidP="00D31AA8">
      <w:pPr>
        <w:pStyle w:val="afe"/>
        <w:ind w:firstLine="0"/>
      </w:pPr>
      <w:r w:rsidRPr="00D31AA8">
        <w:t xml:space="preserve">    // Trigger the lvFemaleChange event to update the </w:t>
      </w:r>
    </w:p>
    <w:p w14:paraId="26AB65C0" w14:textId="4A0AB9D6" w:rsidR="00D31AA8" w:rsidRPr="00D31AA8" w:rsidRDefault="005B45DF" w:rsidP="00D31AA8">
      <w:pPr>
        <w:pStyle w:val="afe"/>
        <w:ind w:firstLine="0"/>
      </w:pPr>
      <w:r>
        <w:t xml:space="preserve">    // </w:t>
      </w:r>
      <w:r w:rsidR="00D31AA8" w:rsidRPr="00D31AA8">
        <w:t>cbFemale combo box.</w:t>
      </w:r>
    </w:p>
    <w:p w14:paraId="186B4414" w14:textId="77777777" w:rsidR="00D31AA8" w:rsidRPr="00D31AA8" w:rsidRDefault="00D31AA8" w:rsidP="00D31AA8">
      <w:pPr>
        <w:pStyle w:val="afe"/>
        <w:ind w:firstLine="0"/>
      </w:pPr>
      <w:r w:rsidRPr="00D31AA8">
        <w:t xml:space="preserve">    if Sender &lt;&gt; nil then</w:t>
      </w:r>
    </w:p>
    <w:p w14:paraId="661F781F" w14:textId="77777777" w:rsidR="00D31AA8" w:rsidRPr="00D31AA8" w:rsidRDefault="00D31AA8" w:rsidP="00D31AA8">
      <w:pPr>
        <w:pStyle w:val="afe"/>
        <w:ind w:firstLine="0"/>
      </w:pPr>
      <w:r w:rsidRPr="00D31AA8">
        <w:t xml:space="preserve">      lvFemaleChange(nil, Item, Change);</w:t>
      </w:r>
    </w:p>
    <w:p w14:paraId="60503AB1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00E874B1" w14:textId="77777777" w:rsidR="00D31AA8" w:rsidRPr="00D31AA8" w:rsidRDefault="00D31AA8" w:rsidP="00D31AA8">
      <w:pPr>
        <w:pStyle w:val="afe"/>
        <w:ind w:firstLine="0"/>
      </w:pPr>
    </w:p>
    <w:p w14:paraId="5BBEC351" w14:textId="77777777" w:rsidR="005B45DF" w:rsidRDefault="00D31AA8" w:rsidP="00D31AA8">
      <w:pPr>
        <w:pStyle w:val="afe"/>
        <w:ind w:firstLine="0"/>
      </w:pPr>
      <w:r w:rsidRPr="00D31AA8">
        <w:t xml:space="preserve">  class function TMain.GetNodeDataDescription(const </w:t>
      </w:r>
    </w:p>
    <w:p w14:paraId="70D15C5A" w14:textId="300FA935" w:rsidR="00D31AA8" w:rsidRPr="00D31AA8" w:rsidRDefault="005B45DF" w:rsidP="00D31AA8">
      <w:pPr>
        <w:pStyle w:val="afe"/>
        <w:ind w:firstLine="0"/>
      </w:pPr>
      <w:r>
        <w:t xml:space="preserve">        </w:t>
      </w:r>
      <w:r w:rsidR="00D31AA8" w:rsidRPr="00D31AA8">
        <w:t>NodeData: TNodeData): string;</w:t>
      </w:r>
    </w:p>
    <w:p w14:paraId="2AD0CF6D" w14:textId="77777777" w:rsidR="00D31AA8" w:rsidRPr="00D31AA8" w:rsidRDefault="00D31AA8" w:rsidP="00D31AA8">
      <w:pPr>
        <w:pStyle w:val="afe"/>
        <w:ind w:firstLine="0"/>
      </w:pPr>
      <w:r w:rsidRPr="00D31AA8">
        <w:t xml:space="preserve">  begin</w:t>
      </w:r>
    </w:p>
    <w:p w14:paraId="27B248D0" w14:textId="77777777" w:rsidR="00D31AA8" w:rsidRPr="00D31AA8" w:rsidRDefault="00D31AA8" w:rsidP="00D31AA8">
      <w:pPr>
        <w:pStyle w:val="afe"/>
        <w:ind w:firstLine="0"/>
      </w:pPr>
      <w:r w:rsidRPr="00D31AA8">
        <w:t xml:space="preserve">    // Build a string description of the NodeData.</w:t>
      </w:r>
    </w:p>
    <w:p w14:paraId="7DA02096" w14:textId="77777777" w:rsidR="00D31AA8" w:rsidRPr="00D31AA8" w:rsidRDefault="00D31AA8" w:rsidP="00D31AA8">
      <w:pPr>
        <w:pStyle w:val="afe"/>
        <w:ind w:firstLine="0"/>
      </w:pPr>
      <w:r w:rsidRPr="00D31AA8">
        <w:t xml:space="preserve">    Result := 'Name: ' + NodeData.Name + sLineBreak +</w:t>
      </w:r>
    </w:p>
    <w:p w14:paraId="0EFCBE12" w14:textId="77777777" w:rsidR="005B45DF" w:rsidRDefault="00D31AA8" w:rsidP="00D31AA8">
      <w:pPr>
        <w:pStyle w:val="afe"/>
        <w:ind w:firstLine="0"/>
      </w:pPr>
      <w:r w:rsidRPr="00D31AA8">
        <w:t xml:space="preserve">              'Age: ' + IntToStr(NodeData.Age) + sLineBreak </w:t>
      </w:r>
    </w:p>
    <w:p w14:paraId="030F1035" w14:textId="441A9833" w:rsidR="00D31AA8" w:rsidRPr="00D31AA8" w:rsidRDefault="005B45DF" w:rsidP="00D31AA8">
      <w:pPr>
        <w:pStyle w:val="afe"/>
        <w:ind w:firstLine="0"/>
      </w:pPr>
      <w:r>
        <w:t xml:space="preserve">              </w:t>
      </w:r>
      <w:r w:rsidR="00D31AA8" w:rsidRPr="00D31AA8">
        <w:t>+</w:t>
      </w:r>
    </w:p>
    <w:p w14:paraId="228DCFE4" w14:textId="77777777" w:rsidR="005B45DF" w:rsidRDefault="00D31AA8" w:rsidP="00D31AA8">
      <w:pPr>
        <w:pStyle w:val="afe"/>
        <w:ind w:firstLine="0"/>
      </w:pPr>
      <w:r w:rsidRPr="00D31AA8">
        <w:t xml:space="preserve">              'Height: ' + IntToStr(NodeData.Height) + </w:t>
      </w:r>
    </w:p>
    <w:p w14:paraId="73ED8283" w14:textId="46B9946D" w:rsidR="00D31AA8" w:rsidRPr="00D31AA8" w:rsidRDefault="005B45DF" w:rsidP="00D31AA8">
      <w:pPr>
        <w:pStyle w:val="afe"/>
        <w:ind w:firstLine="0"/>
      </w:pPr>
      <w:r>
        <w:t xml:space="preserve">              </w:t>
      </w:r>
      <w:r w:rsidR="00D31AA8" w:rsidRPr="00D31AA8">
        <w:t>sLineBreak +</w:t>
      </w:r>
    </w:p>
    <w:p w14:paraId="7AC159FC" w14:textId="77777777" w:rsidR="005B45DF" w:rsidRDefault="00D31AA8" w:rsidP="00D31AA8">
      <w:pPr>
        <w:pStyle w:val="afe"/>
        <w:ind w:firstLine="0"/>
      </w:pPr>
      <w:r w:rsidRPr="00D31AA8">
        <w:t xml:space="preserve">              'Weight: ' + IntToStr(NodeData.Weight) + </w:t>
      </w:r>
    </w:p>
    <w:p w14:paraId="79B4E3CF" w14:textId="217607C9" w:rsidR="00D31AA8" w:rsidRPr="00D31AA8" w:rsidRDefault="005B45DF" w:rsidP="00D31AA8">
      <w:pPr>
        <w:pStyle w:val="afe"/>
        <w:ind w:firstLine="0"/>
      </w:pPr>
      <w:r>
        <w:t xml:space="preserve">              </w:t>
      </w:r>
      <w:r w:rsidR="00D31AA8" w:rsidRPr="00D31AA8">
        <w:t>sLineBreak +</w:t>
      </w:r>
    </w:p>
    <w:p w14:paraId="2B9475A9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  'Habits: ' + NodeData.Habits + sLineBreak +</w:t>
      </w:r>
    </w:p>
    <w:p w14:paraId="797298CD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  'Hobby: ' + NodeData.Hobby;</w:t>
      </w:r>
    </w:p>
    <w:p w14:paraId="3C5CEA75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539B5941" w14:textId="77777777" w:rsidR="00D31AA8" w:rsidRPr="00D31AA8" w:rsidRDefault="00D31AA8" w:rsidP="00D31AA8">
      <w:pPr>
        <w:pStyle w:val="afe"/>
        <w:ind w:firstLine="0"/>
      </w:pPr>
    </w:p>
    <w:p w14:paraId="09BBE8C9" w14:textId="77777777" w:rsidR="00D31AA8" w:rsidRPr="00D31AA8" w:rsidRDefault="00D31AA8" w:rsidP="00D31AA8">
      <w:pPr>
        <w:pStyle w:val="afe"/>
        <w:ind w:firstLine="0"/>
      </w:pPr>
      <w:r w:rsidRPr="00D31AA8">
        <w:t xml:space="preserve">  procedure TMain.ImageClick(Sender: TObject);</w:t>
      </w:r>
    </w:p>
    <w:p w14:paraId="08DE1627" w14:textId="77777777" w:rsidR="00D31AA8" w:rsidRPr="00D31AA8" w:rsidRDefault="00D31AA8" w:rsidP="00D31AA8">
      <w:pPr>
        <w:pStyle w:val="afe"/>
        <w:ind w:firstLine="0"/>
      </w:pPr>
      <w:r w:rsidRPr="00D31AA8">
        <w:t xml:space="preserve">  begin</w:t>
      </w:r>
    </w:p>
    <w:p w14:paraId="4B04934F" w14:textId="77777777" w:rsidR="00D31AA8" w:rsidRPr="00D31AA8" w:rsidRDefault="00D31AA8" w:rsidP="00D31AA8">
      <w:pPr>
        <w:pStyle w:val="afe"/>
        <w:ind w:firstLine="0"/>
      </w:pPr>
      <w:r w:rsidRPr="00D31AA8">
        <w:t xml:space="preserve">    // Check if a sorting option is selected in cbSort.</w:t>
      </w:r>
    </w:p>
    <w:p w14:paraId="09941FEF" w14:textId="77777777" w:rsidR="00D31AA8" w:rsidRPr="00D31AA8" w:rsidRDefault="00D31AA8" w:rsidP="00D31AA8">
      <w:pPr>
        <w:pStyle w:val="afe"/>
        <w:ind w:firstLine="0"/>
      </w:pPr>
      <w:r w:rsidRPr="00D31AA8">
        <w:t xml:space="preserve">    if cbSort.ItemIndex &gt; -1 then</w:t>
      </w:r>
    </w:p>
    <w:p w14:paraId="1299CC53" w14:textId="77777777" w:rsidR="00D31AA8" w:rsidRPr="00D31AA8" w:rsidRDefault="00D31AA8" w:rsidP="00D31AA8">
      <w:pPr>
        <w:pStyle w:val="afe"/>
        <w:ind w:firstLine="0"/>
      </w:pPr>
      <w:r w:rsidRPr="00D31AA8">
        <w:t xml:space="preserve">    begin</w:t>
      </w:r>
    </w:p>
    <w:p w14:paraId="31403DFB" w14:textId="77777777" w:rsidR="00D31AA8" w:rsidRPr="00D31AA8" w:rsidRDefault="00D31AA8" w:rsidP="00D31AA8">
      <w:pPr>
        <w:pStyle w:val="afe"/>
        <w:ind w:firstLine="0"/>
      </w:pPr>
      <w:r w:rsidRPr="00D31AA8">
        <w:t xml:space="preserve">      // Check the selected gender in cbSortGender.</w:t>
      </w:r>
    </w:p>
    <w:p w14:paraId="08969802" w14:textId="77777777" w:rsidR="00D31AA8" w:rsidRPr="00D31AA8" w:rsidRDefault="00D31AA8" w:rsidP="00D31AA8">
      <w:pPr>
        <w:pStyle w:val="afe"/>
        <w:ind w:firstLine="0"/>
      </w:pPr>
      <w:r w:rsidRPr="00D31AA8">
        <w:t xml:space="preserve">      case cbSortGender.ItemIndex of</w:t>
      </w:r>
    </w:p>
    <w:p w14:paraId="145245B1" w14:textId="77777777" w:rsidR="00D31AA8" w:rsidRPr="00D31AA8" w:rsidRDefault="00D31AA8" w:rsidP="00D31AA8">
      <w:pPr>
        <w:pStyle w:val="afe"/>
        <w:ind w:firstLine="0"/>
      </w:pPr>
      <w:r w:rsidRPr="00D31AA8">
        <w:t xml:space="preserve">        0:</w:t>
      </w:r>
    </w:p>
    <w:p w14:paraId="477AAAF8" w14:textId="77777777" w:rsidR="005B45DF" w:rsidRDefault="00D31AA8" w:rsidP="00D31AA8">
      <w:pPr>
        <w:pStyle w:val="afe"/>
        <w:ind w:firstLine="0"/>
      </w:pPr>
      <w:r w:rsidRPr="00D31AA8">
        <w:t xml:space="preserve">          // If the selected gender is male and there are </w:t>
      </w:r>
    </w:p>
    <w:p w14:paraId="145A594B" w14:textId="77777777" w:rsidR="005B45DF" w:rsidRDefault="005B45DF" w:rsidP="00D31AA8">
      <w:pPr>
        <w:pStyle w:val="afe"/>
        <w:ind w:firstLine="0"/>
      </w:pPr>
      <w:r>
        <w:t xml:space="preserve">          // </w:t>
      </w:r>
      <w:r w:rsidR="00D31AA8" w:rsidRPr="00D31AA8">
        <w:t xml:space="preserve">items in lvMale, sort the MaleList based on </w:t>
      </w:r>
    </w:p>
    <w:p w14:paraId="33485D49" w14:textId="7D910E58" w:rsidR="00D31AA8" w:rsidRPr="00D31AA8" w:rsidRDefault="005B45DF" w:rsidP="00D31AA8">
      <w:pPr>
        <w:pStyle w:val="afe"/>
        <w:ind w:firstLine="0"/>
      </w:pPr>
      <w:r>
        <w:t xml:space="preserve">          // </w:t>
      </w:r>
      <w:r w:rsidR="00D31AA8" w:rsidRPr="00D31AA8">
        <w:t>the selected sorting option.</w:t>
      </w:r>
    </w:p>
    <w:p w14:paraId="7A2F8605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if lvMale.Items.Count &gt; 0 then</w:t>
      </w:r>
    </w:p>
    <w:p w14:paraId="0C35591E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begin</w:t>
      </w:r>
    </w:p>
    <w:p w14:paraId="738BD01B" w14:textId="77777777" w:rsidR="005B45DF" w:rsidRDefault="00D31AA8" w:rsidP="00D31AA8">
      <w:pPr>
        <w:pStyle w:val="afe"/>
        <w:ind w:firstLine="0"/>
      </w:pPr>
      <w:r w:rsidRPr="00D31AA8">
        <w:t xml:space="preserve">            MaleList.SortByParameter(SortingFunctions</w:t>
      </w:r>
    </w:p>
    <w:p w14:paraId="75A88B91" w14:textId="08355765" w:rsidR="00D31AA8" w:rsidRPr="00D31AA8" w:rsidRDefault="005B45DF" w:rsidP="00D31AA8">
      <w:pPr>
        <w:pStyle w:val="afe"/>
        <w:ind w:firstLine="0"/>
      </w:pPr>
      <w:r>
        <w:t xml:space="preserve">                     </w:t>
      </w:r>
      <w:r w:rsidR="00D31AA8" w:rsidRPr="00D31AA8">
        <w:t>[cbSort.ItemIndex]);</w:t>
      </w:r>
    </w:p>
    <w:p w14:paraId="5DFF384E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Self.UpdateMaleList;</w:t>
      </w:r>
    </w:p>
    <w:p w14:paraId="231FE147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end;</w:t>
      </w:r>
    </w:p>
    <w:p w14:paraId="19122B93" w14:textId="77777777" w:rsidR="00D31AA8" w:rsidRPr="00D31AA8" w:rsidRDefault="00D31AA8" w:rsidP="00D31AA8">
      <w:pPr>
        <w:pStyle w:val="afe"/>
        <w:ind w:firstLine="0"/>
      </w:pPr>
      <w:r w:rsidRPr="00D31AA8">
        <w:t xml:space="preserve">        1:</w:t>
      </w:r>
    </w:p>
    <w:p w14:paraId="423EDB90" w14:textId="77777777" w:rsidR="005B45DF" w:rsidRDefault="00D31AA8" w:rsidP="00D31AA8">
      <w:pPr>
        <w:pStyle w:val="afe"/>
        <w:ind w:firstLine="0"/>
      </w:pPr>
      <w:r w:rsidRPr="00D31AA8">
        <w:t xml:space="preserve">          // If the selected gender is female and there are </w:t>
      </w:r>
    </w:p>
    <w:p w14:paraId="5DD4F4E5" w14:textId="77777777" w:rsidR="005B45DF" w:rsidRDefault="005B45DF" w:rsidP="00D31AA8">
      <w:pPr>
        <w:pStyle w:val="afe"/>
        <w:ind w:firstLine="0"/>
      </w:pPr>
      <w:r>
        <w:t xml:space="preserve">          // </w:t>
      </w:r>
      <w:r w:rsidR="00D31AA8" w:rsidRPr="00D31AA8">
        <w:t xml:space="preserve">items in lvFemale, sort the FemaleList based </w:t>
      </w:r>
    </w:p>
    <w:p w14:paraId="691E6484" w14:textId="1257215B" w:rsidR="00D31AA8" w:rsidRPr="00D31AA8" w:rsidRDefault="005B45DF" w:rsidP="00D31AA8">
      <w:pPr>
        <w:pStyle w:val="afe"/>
        <w:ind w:firstLine="0"/>
      </w:pPr>
      <w:r>
        <w:t xml:space="preserve">          // </w:t>
      </w:r>
      <w:r w:rsidR="00D31AA8" w:rsidRPr="00D31AA8">
        <w:t>on the selected sorting option.</w:t>
      </w:r>
    </w:p>
    <w:p w14:paraId="4E030C0C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if lvFemale.Items.Count &gt; 0 then</w:t>
      </w:r>
    </w:p>
    <w:p w14:paraId="65F1F802" w14:textId="77777777" w:rsidR="00D31AA8" w:rsidRPr="00D31AA8" w:rsidRDefault="00D31AA8" w:rsidP="00D31AA8">
      <w:pPr>
        <w:pStyle w:val="afe"/>
        <w:ind w:firstLine="0"/>
      </w:pPr>
      <w:r w:rsidRPr="00D31AA8">
        <w:lastRenderedPageBreak/>
        <w:t xml:space="preserve">          begin</w:t>
      </w:r>
    </w:p>
    <w:p w14:paraId="5AFA6A1B" w14:textId="77777777" w:rsidR="005B45DF" w:rsidRDefault="00D31AA8" w:rsidP="00D31AA8">
      <w:pPr>
        <w:pStyle w:val="afe"/>
        <w:ind w:firstLine="0"/>
      </w:pPr>
      <w:r w:rsidRPr="00D31AA8">
        <w:t xml:space="preserve">            FemaleList.SortByParameter(SortingFunctions</w:t>
      </w:r>
    </w:p>
    <w:p w14:paraId="0EC441CA" w14:textId="6876FD2F" w:rsidR="00D31AA8" w:rsidRPr="00D31AA8" w:rsidRDefault="005B45DF" w:rsidP="00D31AA8">
      <w:pPr>
        <w:pStyle w:val="afe"/>
        <w:ind w:firstLine="0"/>
      </w:pPr>
      <w:r>
        <w:t xml:space="preserve">                       </w:t>
      </w:r>
      <w:r w:rsidR="00D31AA8" w:rsidRPr="00D31AA8">
        <w:t>[cbSort.ItemIndex]);</w:t>
      </w:r>
    </w:p>
    <w:p w14:paraId="1A1CACCA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Self.UpdateFemaleList;</w:t>
      </w:r>
    </w:p>
    <w:p w14:paraId="591D8305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end;</w:t>
      </w:r>
    </w:p>
    <w:p w14:paraId="5C383526" w14:textId="77777777" w:rsidR="00D31AA8" w:rsidRPr="00D31AA8" w:rsidRDefault="00D31AA8" w:rsidP="00D31AA8">
      <w:pPr>
        <w:pStyle w:val="afe"/>
        <w:ind w:firstLine="0"/>
      </w:pPr>
      <w:r w:rsidRPr="00D31AA8">
        <w:t xml:space="preserve">      end;</w:t>
      </w:r>
    </w:p>
    <w:p w14:paraId="735BE6F1" w14:textId="77777777" w:rsidR="00D31AA8" w:rsidRPr="00D31AA8" w:rsidRDefault="00D31AA8" w:rsidP="00D31AA8">
      <w:pPr>
        <w:pStyle w:val="afe"/>
        <w:ind w:firstLine="0"/>
      </w:pPr>
      <w:r w:rsidRPr="00D31AA8">
        <w:t xml:space="preserve">    end;</w:t>
      </w:r>
    </w:p>
    <w:p w14:paraId="27B79A39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49A43B1F" w14:textId="77777777" w:rsidR="00D31AA8" w:rsidRPr="00D31AA8" w:rsidRDefault="00D31AA8" w:rsidP="00D31AA8">
      <w:pPr>
        <w:pStyle w:val="afe"/>
        <w:ind w:firstLine="0"/>
      </w:pPr>
    </w:p>
    <w:p w14:paraId="3C7CF9DD" w14:textId="77777777" w:rsidR="00D31AA8" w:rsidRPr="00D31AA8" w:rsidRDefault="00D31AA8" w:rsidP="00D31AA8">
      <w:pPr>
        <w:pStyle w:val="afe"/>
        <w:ind w:firstLine="0"/>
      </w:pPr>
      <w:r w:rsidRPr="00D31AA8">
        <w:t xml:space="preserve">  procedure TMain.SaveDataToFile(Sender: TObject);</w:t>
      </w:r>
    </w:p>
    <w:p w14:paraId="218A78D1" w14:textId="77777777" w:rsidR="00D31AA8" w:rsidRPr="00D31AA8" w:rsidRDefault="00D31AA8" w:rsidP="00D31AA8">
      <w:pPr>
        <w:pStyle w:val="afe"/>
        <w:ind w:firstLine="0"/>
      </w:pPr>
      <w:r w:rsidRPr="00D31AA8">
        <w:t xml:space="preserve">  var</w:t>
      </w:r>
    </w:p>
    <w:p w14:paraId="5849A21F" w14:textId="77777777" w:rsidR="00D31AA8" w:rsidRPr="00D31AA8" w:rsidRDefault="00D31AA8" w:rsidP="00D31AA8">
      <w:pPr>
        <w:pStyle w:val="afe"/>
        <w:ind w:firstLine="0"/>
      </w:pPr>
      <w:r w:rsidRPr="00D31AA8">
        <w:t xml:space="preserve">    DataFile: file of TNodeData;</w:t>
      </w:r>
    </w:p>
    <w:p w14:paraId="1BDD61F2" w14:textId="77777777" w:rsidR="00D31AA8" w:rsidRPr="00D31AA8" w:rsidRDefault="00D31AA8" w:rsidP="00D31AA8">
      <w:pPr>
        <w:pStyle w:val="afe"/>
        <w:ind w:firstLine="0"/>
      </w:pPr>
      <w:r w:rsidRPr="00D31AA8">
        <w:t xml:space="preserve">    CurrentNode: PNode;</w:t>
      </w:r>
    </w:p>
    <w:p w14:paraId="17033CDC" w14:textId="77777777" w:rsidR="00D31AA8" w:rsidRPr="00D31AA8" w:rsidRDefault="00D31AA8" w:rsidP="00D31AA8">
      <w:pPr>
        <w:pStyle w:val="afe"/>
        <w:ind w:firstLine="0"/>
      </w:pPr>
      <w:r w:rsidRPr="00D31AA8">
        <w:t xml:space="preserve">    NodeData: TNodeData;</w:t>
      </w:r>
    </w:p>
    <w:p w14:paraId="72428362" w14:textId="77777777" w:rsidR="00D31AA8" w:rsidRPr="00D31AA8" w:rsidRDefault="00D31AA8" w:rsidP="00D31AA8">
      <w:pPr>
        <w:pStyle w:val="afe"/>
        <w:ind w:firstLine="0"/>
      </w:pPr>
      <w:r w:rsidRPr="00D31AA8">
        <w:t xml:space="preserve">  begin</w:t>
      </w:r>
    </w:p>
    <w:p w14:paraId="7CB74108" w14:textId="77777777" w:rsidR="00D31AA8" w:rsidRPr="00D31AA8" w:rsidRDefault="00D31AA8" w:rsidP="00D31AA8">
      <w:pPr>
        <w:pStyle w:val="afe"/>
        <w:ind w:firstLine="0"/>
      </w:pPr>
      <w:r w:rsidRPr="00D31AA8">
        <w:t xml:space="preserve">    // Check if the user selected a file to save the data.</w:t>
      </w:r>
    </w:p>
    <w:p w14:paraId="1D46C89E" w14:textId="77777777" w:rsidR="00D31AA8" w:rsidRPr="00D31AA8" w:rsidRDefault="00D31AA8" w:rsidP="00D31AA8">
      <w:pPr>
        <w:pStyle w:val="afe"/>
        <w:ind w:firstLine="0"/>
      </w:pPr>
      <w:r w:rsidRPr="00D31AA8">
        <w:t xml:space="preserve">    if SaveDialog.Execute then</w:t>
      </w:r>
    </w:p>
    <w:p w14:paraId="3F8B20DA" w14:textId="77777777" w:rsidR="00D31AA8" w:rsidRPr="00D31AA8" w:rsidRDefault="00D31AA8" w:rsidP="00D31AA8">
      <w:pPr>
        <w:pStyle w:val="afe"/>
        <w:ind w:firstLine="0"/>
      </w:pPr>
      <w:r w:rsidRPr="00D31AA8">
        <w:t xml:space="preserve">    begin</w:t>
      </w:r>
    </w:p>
    <w:p w14:paraId="2E301D55" w14:textId="77777777" w:rsidR="005B45DF" w:rsidRDefault="00D31AA8" w:rsidP="00D31AA8">
      <w:pPr>
        <w:pStyle w:val="afe"/>
        <w:ind w:firstLine="0"/>
      </w:pPr>
      <w:r w:rsidRPr="00D31AA8">
        <w:t xml:space="preserve">      // Assign the file specified in the SaveDialog to the </w:t>
      </w:r>
    </w:p>
    <w:p w14:paraId="577821A9" w14:textId="1FCE30BA" w:rsidR="00D31AA8" w:rsidRPr="00D31AA8" w:rsidRDefault="005B45DF" w:rsidP="00D31AA8">
      <w:pPr>
        <w:pStyle w:val="afe"/>
        <w:ind w:firstLine="0"/>
      </w:pPr>
      <w:r>
        <w:t xml:space="preserve">      // </w:t>
      </w:r>
      <w:r w:rsidR="00D31AA8" w:rsidRPr="00D31AA8">
        <w:t>DataFile variable.</w:t>
      </w:r>
    </w:p>
    <w:p w14:paraId="36B041C3" w14:textId="77777777" w:rsidR="00D31AA8" w:rsidRPr="00D31AA8" w:rsidRDefault="00D31AA8" w:rsidP="00D31AA8">
      <w:pPr>
        <w:pStyle w:val="afe"/>
        <w:ind w:firstLine="0"/>
      </w:pPr>
      <w:r w:rsidRPr="00D31AA8">
        <w:t xml:space="preserve">      AssignFile(DataFile, SaveDialog.FileName);</w:t>
      </w:r>
    </w:p>
    <w:p w14:paraId="409F3925" w14:textId="77777777" w:rsidR="005B45DF" w:rsidRDefault="00D31AA8" w:rsidP="00D31AA8">
      <w:pPr>
        <w:pStyle w:val="afe"/>
        <w:ind w:firstLine="0"/>
      </w:pPr>
      <w:r w:rsidRPr="00D31AA8">
        <w:t xml:space="preserve">      // Open the DataFile for writing, creating a new file </w:t>
      </w:r>
    </w:p>
    <w:p w14:paraId="22D7A8DD" w14:textId="121D3D5C" w:rsidR="00D31AA8" w:rsidRPr="00D31AA8" w:rsidRDefault="005B45DF" w:rsidP="00D31AA8">
      <w:pPr>
        <w:pStyle w:val="afe"/>
        <w:ind w:firstLine="0"/>
      </w:pPr>
      <w:r>
        <w:t xml:space="preserve">      // </w:t>
      </w:r>
      <w:r w:rsidR="00D31AA8" w:rsidRPr="00D31AA8">
        <w:t>or overwriting an existing one.</w:t>
      </w:r>
    </w:p>
    <w:p w14:paraId="4675E3A7" w14:textId="77777777" w:rsidR="00D31AA8" w:rsidRPr="00D31AA8" w:rsidRDefault="00D31AA8" w:rsidP="00D31AA8">
      <w:pPr>
        <w:pStyle w:val="afe"/>
        <w:ind w:firstLine="0"/>
      </w:pPr>
      <w:r w:rsidRPr="00D31AA8">
        <w:t xml:space="preserve">      Rewrite(DataFile);</w:t>
      </w:r>
    </w:p>
    <w:p w14:paraId="33AB4E71" w14:textId="77777777" w:rsidR="00D31AA8" w:rsidRPr="00D31AA8" w:rsidRDefault="00D31AA8" w:rsidP="00D31AA8">
      <w:pPr>
        <w:pStyle w:val="afe"/>
        <w:ind w:firstLine="0"/>
      </w:pPr>
    </w:p>
    <w:p w14:paraId="4DED178C" w14:textId="77777777" w:rsidR="00D31AA8" w:rsidRPr="00D31AA8" w:rsidRDefault="00D31AA8" w:rsidP="00D31AA8">
      <w:pPr>
        <w:pStyle w:val="afe"/>
        <w:ind w:firstLine="0"/>
      </w:pPr>
      <w:r w:rsidRPr="00D31AA8">
        <w:t xml:space="preserve">      // Write the data from the MaleList to the file.</w:t>
      </w:r>
    </w:p>
    <w:p w14:paraId="1BAD2F2D" w14:textId="77777777" w:rsidR="00D31AA8" w:rsidRPr="00D31AA8" w:rsidRDefault="00D31AA8" w:rsidP="00D31AA8">
      <w:pPr>
        <w:pStyle w:val="afe"/>
        <w:ind w:firstLine="0"/>
      </w:pPr>
      <w:r w:rsidRPr="00D31AA8">
        <w:t xml:space="preserve">      CurrentNode := MaleList.Head;</w:t>
      </w:r>
    </w:p>
    <w:p w14:paraId="5DF7989A" w14:textId="77777777" w:rsidR="00D31AA8" w:rsidRPr="00D31AA8" w:rsidRDefault="00D31AA8" w:rsidP="00D31AA8">
      <w:pPr>
        <w:pStyle w:val="afe"/>
        <w:ind w:firstLine="0"/>
      </w:pPr>
      <w:r w:rsidRPr="00D31AA8">
        <w:t xml:space="preserve">      while CurrentNode &lt;&gt; nil do</w:t>
      </w:r>
    </w:p>
    <w:p w14:paraId="7EA6422E" w14:textId="77777777" w:rsidR="00D31AA8" w:rsidRPr="00D31AA8" w:rsidRDefault="00D31AA8" w:rsidP="00D31AA8">
      <w:pPr>
        <w:pStyle w:val="afe"/>
        <w:ind w:firstLine="0"/>
      </w:pPr>
      <w:r w:rsidRPr="00D31AA8">
        <w:t xml:space="preserve">      begin</w:t>
      </w:r>
    </w:p>
    <w:p w14:paraId="4B45D0AD" w14:textId="77777777" w:rsidR="00D31AA8" w:rsidRPr="00D31AA8" w:rsidRDefault="00D31AA8" w:rsidP="00D31AA8">
      <w:pPr>
        <w:pStyle w:val="afe"/>
        <w:ind w:firstLine="0"/>
      </w:pPr>
      <w:r w:rsidRPr="00D31AA8">
        <w:t xml:space="preserve">        // Get the data from the current node.</w:t>
      </w:r>
    </w:p>
    <w:p w14:paraId="50636153" w14:textId="77777777" w:rsidR="00D31AA8" w:rsidRPr="00D31AA8" w:rsidRDefault="00D31AA8" w:rsidP="00D31AA8">
      <w:pPr>
        <w:pStyle w:val="afe"/>
        <w:ind w:firstLine="0"/>
      </w:pPr>
      <w:r w:rsidRPr="00D31AA8">
        <w:t xml:space="preserve">        NodeData := CurrentNode^.Data;</w:t>
      </w:r>
    </w:p>
    <w:p w14:paraId="0F999D40" w14:textId="77777777" w:rsidR="00D31AA8" w:rsidRPr="00D31AA8" w:rsidRDefault="00D31AA8" w:rsidP="00D31AA8">
      <w:pPr>
        <w:pStyle w:val="afe"/>
        <w:ind w:firstLine="0"/>
      </w:pPr>
      <w:r w:rsidRPr="00D31AA8">
        <w:t xml:space="preserve">        // Write the NodeData to the DataFile.</w:t>
      </w:r>
    </w:p>
    <w:p w14:paraId="1332498A" w14:textId="77777777" w:rsidR="00D31AA8" w:rsidRPr="00D31AA8" w:rsidRDefault="00D31AA8" w:rsidP="00D31AA8">
      <w:pPr>
        <w:pStyle w:val="afe"/>
        <w:ind w:firstLine="0"/>
      </w:pPr>
      <w:r w:rsidRPr="00D31AA8">
        <w:t xml:space="preserve">        Write(DataFile, NodeData);</w:t>
      </w:r>
    </w:p>
    <w:p w14:paraId="0B3BE9D6" w14:textId="77777777" w:rsidR="00D31AA8" w:rsidRPr="00D31AA8" w:rsidRDefault="00D31AA8" w:rsidP="00D31AA8">
      <w:pPr>
        <w:pStyle w:val="afe"/>
        <w:ind w:firstLine="0"/>
      </w:pPr>
      <w:r w:rsidRPr="00D31AA8">
        <w:t xml:space="preserve">        // Move to the next node in the MaleList.</w:t>
      </w:r>
    </w:p>
    <w:p w14:paraId="14865AC9" w14:textId="77777777" w:rsidR="00D31AA8" w:rsidRPr="00D31AA8" w:rsidRDefault="00D31AA8" w:rsidP="00D31AA8">
      <w:pPr>
        <w:pStyle w:val="afe"/>
        <w:ind w:firstLine="0"/>
      </w:pPr>
      <w:r w:rsidRPr="00D31AA8">
        <w:t xml:space="preserve">        CurrentNode := CurrentNode^.Next;</w:t>
      </w:r>
    </w:p>
    <w:p w14:paraId="015592A9" w14:textId="77777777" w:rsidR="00D31AA8" w:rsidRPr="00D31AA8" w:rsidRDefault="00D31AA8" w:rsidP="00D31AA8">
      <w:pPr>
        <w:pStyle w:val="afe"/>
        <w:ind w:firstLine="0"/>
      </w:pPr>
      <w:r w:rsidRPr="00D31AA8">
        <w:t xml:space="preserve">      end;</w:t>
      </w:r>
    </w:p>
    <w:p w14:paraId="4AE8155E" w14:textId="77777777" w:rsidR="00D31AA8" w:rsidRPr="00D31AA8" w:rsidRDefault="00D31AA8" w:rsidP="00D31AA8">
      <w:pPr>
        <w:pStyle w:val="afe"/>
        <w:ind w:firstLine="0"/>
      </w:pPr>
    </w:p>
    <w:p w14:paraId="448884ED" w14:textId="77777777" w:rsidR="00D31AA8" w:rsidRPr="00D31AA8" w:rsidRDefault="00D31AA8" w:rsidP="00D31AA8">
      <w:pPr>
        <w:pStyle w:val="afe"/>
        <w:ind w:firstLine="0"/>
      </w:pPr>
      <w:r w:rsidRPr="00D31AA8">
        <w:t xml:space="preserve">      // Write the data from the FemaleList to the file.</w:t>
      </w:r>
    </w:p>
    <w:p w14:paraId="44604BDE" w14:textId="77777777" w:rsidR="00D31AA8" w:rsidRPr="00D31AA8" w:rsidRDefault="00D31AA8" w:rsidP="00D31AA8">
      <w:pPr>
        <w:pStyle w:val="afe"/>
        <w:ind w:firstLine="0"/>
      </w:pPr>
      <w:r w:rsidRPr="00D31AA8">
        <w:t xml:space="preserve">      CurrentNode := FemaleList.Head;</w:t>
      </w:r>
    </w:p>
    <w:p w14:paraId="3D4B6056" w14:textId="77777777" w:rsidR="00D31AA8" w:rsidRPr="00D31AA8" w:rsidRDefault="00D31AA8" w:rsidP="00D31AA8">
      <w:pPr>
        <w:pStyle w:val="afe"/>
        <w:ind w:firstLine="0"/>
      </w:pPr>
      <w:r w:rsidRPr="00D31AA8">
        <w:t xml:space="preserve">      while CurrentNode &lt;&gt; nil do</w:t>
      </w:r>
    </w:p>
    <w:p w14:paraId="0FBB912C" w14:textId="77777777" w:rsidR="00D31AA8" w:rsidRPr="00D31AA8" w:rsidRDefault="00D31AA8" w:rsidP="00D31AA8">
      <w:pPr>
        <w:pStyle w:val="afe"/>
        <w:ind w:firstLine="0"/>
      </w:pPr>
      <w:r w:rsidRPr="00D31AA8">
        <w:t xml:space="preserve">      begin</w:t>
      </w:r>
    </w:p>
    <w:p w14:paraId="29BCF4DE" w14:textId="77777777" w:rsidR="00D31AA8" w:rsidRPr="00D31AA8" w:rsidRDefault="00D31AA8" w:rsidP="00D31AA8">
      <w:pPr>
        <w:pStyle w:val="afe"/>
        <w:ind w:firstLine="0"/>
      </w:pPr>
      <w:r w:rsidRPr="00D31AA8">
        <w:t xml:space="preserve">        // Get the data from the current node.</w:t>
      </w:r>
    </w:p>
    <w:p w14:paraId="510A9EBF" w14:textId="77777777" w:rsidR="00D31AA8" w:rsidRPr="00D31AA8" w:rsidRDefault="00D31AA8" w:rsidP="00D31AA8">
      <w:pPr>
        <w:pStyle w:val="afe"/>
        <w:ind w:firstLine="0"/>
      </w:pPr>
      <w:r w:rsidRPr="00D31AA8">
        <w:t xml:space="preserve">        NodeData := CurrentNode^.Data;</w:t>
      </w:r>
    </w:p>
    <w:p w14:paraId="1F78E4C6" w14:textId="77777777" w:rsidR="00D31AA8" w:rsidRPr="00D31AA8" w:rsidRDefault="00D31AA8" w:rsidP="00D31AA8">
      <w:pPr>
        <w:pStyle w:val="afe"/>
        <w:ind w:firstLine="0"/>
      </w:pPr>
      <w:r w:rsidRPr="00D31AA8">
        <w:t xml:space="preserve">        // Write the NodeData to the DataFile.</w:t>
      </w:r>
    </w:p>
    <w:p w14:paraId="7BED3C2B" w14:textId="77777777" w:rsidR="00D31AA8" w:rsidRPr="00D31AA8" w:rsidRDefault="00D31AA8" w:rsidP="00D31AA8">
      <w:pPr>
        <w:pStyle w:val="afe"/>
        <w:ind w:firstLine="0"/>
      </w:pPr>
      <w:r w:rsidRPr="00D31AA8">
        <w:t xml:space="preserve">        Write(DataFile, NodeData);</w:t>
      </w:r>
    </w:p>
    <w:p w14:paraId="572A3F52" w14:textId="77777777" w:rsidR="00D31AA8" w:rsidRPr="00D31AA8" w:rsidRDefault="00D31AA8" w:rsidP="00D31AA8">
      <w:pPr>
        <w:pStyle w:val="afe"/>
        <w:ind w:firstLine="0"/>
      </w:pPr>
      <w:r w:rsidRPr="00D31AA8">
        <w:t xml:space="preserve">        // Move to the next node in the FemaleList.</w:t>
      </w:r>
    </w:p>
    <w:p w14:paraId="0ACC16D1" w14:textId="77777777" w:rsidR="00D31AA8" w:rsidRPr="00D31AA8" w:rsidRDefault="00D31AA8" w:rsidP="00D31AA8">
      <w:pPr>
        <w:pStyle w:val="afe"/>
        <w:ind w:firstLine="0"/>
      </w:pPr>
      <w:r w:rsidRPr="00D31AA8">
        <w:t xml:space="preserve">        CurrentNode := CurrentNode^.Next;</w:t>
      </w:r>
    </w:p>
    <w:p w14:paraId="5294043A" w14:textId="77777777" w:rsidR="00D31AA8" w:rsidRPr="00D31AA8" w:rsidRDefault="00D31AA8" w:rsidP="00D31AA8">
      <w:pPr>
        <w:pStyle w:val="afe"/>
        <w:ind w:firstLine="0"/>
      </w:pPr>
      <w:r w:rsidRPr="00D31AA8">
        <w:t xml:space="preserve">      end;</w:t>
      </w:r>
    </w:p>
    <w:p w14:paraId="1372F6AC" w14:textId="77777777" w:rsidR="00D31AA8" w:rsidRPr="00D31AA8" w:rsidRDefault="00D31AA8" w:rsidP="00D31AA8">
      <w:pPr>
        <w:pStyle w:val="afe"/>
        <w:ind w:firstLine="0"/>
      </w:pPr>
    </w:p>
    <w:p w14:paraId="3C6DD08B" w14:textId="77777777" w:rsidR="00D31AA8" w:rsidRPr="00D31AA8" w:rsidRDefault="00D31AA8" w:rsidP="00D31AA8">
      <w:pPr>
        <w:pStyle w:val="afe"/>
        <w:ind w:firstLine="0"/>
      </w:pPr>
      <w:r w:rsidRPr="00D31AA8">
        <w:t xml:space="preserve">      // Close the DataFile after writing the data.</w:t>
      </w:r>
    </w:p>
    <w:p w14:paraId="5BE636D7" w14:textId="77777777" w:rsidR="00D31AA8" w:rsidRPr="00D31AA8" w:rsidRDefault="00D31AA8" w:rsidP="00D31AA8">
      <w:pPr>
        <w:pStyle w:val="afe"/>
        <w:ind w:firstLine="0"/>
      </w:pPr>
      <w:r w:rsidRPr="00D31AA8">
        <w:t xml:space="preserve">      CloseFile(DataFile);</w:t>
      </w:r>
    </w:p>
    <w:p w14:paraId="29D2C7D9" w14:textId="77777777" w:rsidR="00D31AA8" w:rsidRPr="00D31AA8" w:rsidRDefault="00D31AA8" w:rsidP="00D31AA8">
      <w:pPr>
        <w:pStyle w:val="afe"/>
        <w:ind w:firstLine="0"/>
      </w:pPr>
      <w:r w:rsidRPr="00D31AA8">
        <w:t xml:space="preserve">    end;</w:t>
      </w:r>
    </w:p>
    <w:p w14:paraId="16499F55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21724F01" w14:textId="77777777" w:rsidR="00D31AA8" w:rsidRPr="00D31AA8" w:rsidRDefault="00D31AA8" w:rsidP="00D31AA8">
      <w:pPr>
        <w:pStyle w:val="afe"/>
        <w:ind w:firstLine="0"/>
      </w:pPr>
    </w:p>
    <w:p w14:paraId="394DAC03" w14:textId="77777777" w:rsidR="00D31AA8" w:rsidRPr="00D31AA8" w:rsidRDefault="00D31AA8" w:rsidP="00D31AA8">
      <w:pPr>
        <w:pStyle w:val="afe"/>
        <w:ind w:firstLine="0"/>
      </w:pPr>
      <w:r w:rsidRPr="00D31AA8">
        <w:t xml:space="preserve">  procedure TMain.LoadDataFromFile(Sender: TObject);</w:t>
      </w:r>
    </w:p>
    <w:p w14:paraId="73CCAFFA" w14:textId="77777777" w:rsidR="00D31AA8" w:rsidRPr="00D31AA8" w:rsidRDefault="00D31AA8" w:rsidP="00D31AA8">
      <w:pPr>
        <w:pStyle w:val="afe"/>
        <w:ind w:firstLine="0"/>
      </w:pPr>
      <w:r w:rsidRPr="00D31AA8">
        <w:t xml:space="preserve">  var</w:t>
      </w:r>
    </w:p>
    <w:p w14:paraId="0E87EF34" w14:textId="77777777" w:rsidR="00D31AA8" w:rsidRPr="00D31AA8" w:rsidRDefault="00D31AA8" w:rsidP="00D31AA8">
      <w:pPr>
        <w:pStyle w:val="afe"/>
        <w:ind w:firstLine="0"/>
      </w:pPr>
      <w:r w:rsidRPr="00D31AA8">
        <w:t xml:space="preserve">    DataFile: file of TNodeData;</w:t>
      </w:r>
    </w:p>
    <w:p w14:paraId="0FF0483A" w14:textId="77777777" w:rsidR="00D31AA8" w:rsidRPr="00D31AA8" w:rsidRDefault="00D31AA8" w:rsidP="00D31AA8">
      <w:pPr>
        <w:pStyle w:val="afe"/>
        <w:ind w:firstLine="0"/>
      </w:pPr>
      <w:r w:rsidRPr="00D31AA8">
        <w:t xml:space="preserve">    NodeData: TNodeData;</w:t>
      </w:r>
    </w:p>
    <w:p w14:paraId="100FA49A" w14:textId="77777777" w:rsidR="00D31AA8" w:rsidRPr="00D31AA8" w:rsidRDefault="00D31AA8" w:rsidP="00D31AA8">
      <w:pPr>
        <w:pStyle w:val="afe"/>
        <w:ind w:firstLine="0"/>
      </w:pPr>
      <w:r w:rsidRPr="00D31AA8">
        <w:t xml:space="preserve">  begin</w:t>
      </w:r>
    </w:p>
    <w:p w14:paraId="6D3733D9" w14:textId="77777777" w:rsidR="005B45DF" w:rsidRDefault="00D31AA8" w:rsidP="00D31AA8">
      <w:pPr>
        <w:pStyle w:val="afe"/>
        <w:ind w:firstLine="0"/>
      </w:pPr>
      <w:r w:rsidRPr="00D31AA8">
        <w:t xml:space="preserve">    // Check if the user selected a file to load the data </w:t>
      </w:r>
    </w:p>
    <w:p w14:paraId="432A5F05" w14:textId="7E4B7DF5" w:rsidR="00D31AA8" w:rsidRPr="00D31AA8" w:rsidRDefault="005B45DF" w:rsidP="00D31AA8">
      <w:pPr>
        <w:pStyle w:val="afe"/>
        <w:ind w:firstLine="0"/>
      </w:pPr>
      <w:r>
        <w:t xml:space="preserve">    // </w:t>
      </w:r>
      <w:r w:rsidR="00D31AA8" w:rsidRPr="00D31AA8">
        <w:t>from.</w:t>
      </w:r>
    </w:p>
    <w:p w14:paraId="4B8C09B3" w14:textId="77777777" w:rsidR="00D31AA8" w:rsidRPr="00D31AA8" w:rsidRDefault="00D31AA8" w:rsidP="00D31AA8">
      <w:pPr>
        <w:pStyle w:val="afe"/>
        <w:ind w:firstLine="0"/>
      </w:pPr>
      <w:r w:rsidRPr="00D31AA8">
        <w:t xml:space="preserve">    if SaveDialog.Execute then</w:t>
      </w:r>
    </w:p>
    <w:p w14:paraId="565CEB6C" w14:textId="77777777" w:rsidR="00D31AA8" w:rsidRPr="00D31AA8" w:rsidRDefault="00D31AA8" w:rsidP="00D31AA8">
      <w:pPr>
        <w:pStyle w:val="afe"/>
        <w:ind w:firstLine="0"/>
      </w:pPr>
      <w:r w:rsidRPr="00D31AA8">
        <w:t xml:space="preserve">    begin</w:t>
      </w:r>
    </w:p>
    <w:p w14:paraId="35054BCA" w14:textId="77777777" w:rsidR="005B45DF" w:rsidRDefault="00D31AA8" w:rsidP="00D31AA8">
      <w:pPr>
        <w:pStyle w:val="afe"/>
        <w:ind w:firstLine="0"/>
      </w:pPr>
      <w:r w:rsidRPr="00D31AA8">
        <w:t xml:space="preserve">      // Assign the file specified in the SaveDialog to the </w:t>
      </w:r>
    </w:p>
    <w:p w14:paraId="45C06E71" w14:textId="5B236255" w:rsidR="00D31AA8" w:rsidRPr="00D31AA8" w:rsidRDefault="005B45DF" w:rsidP="00D31AA8">
      <w:pPr>
        <w:pStyle w:val="afe"/>
        <w:ind w:firstLine="0"/>
      </w:pPr>
      <w:r>
        <w:t xml:space="preserve">      // </w:t>
      </w:r>
      <w:r w:rsidR="00D31AA8" w:rsidRPr="00D31AA8">
        <w:t>DataFile variable.</w:t>
      </w:r>
    </w:p>
    <w:p w14:paraId="0259C796" w14:textId="77777777" w:rsidR="00D31AA8" w:rsidRPr="00D31AA8" w:rsidRDefault="00D31AA8" w:rsidP="00D31AA8">
      <w:pPr>
        <w:pStyle w:val="afe"/>
        <w:ind w:firstLine="0"/>
      </w:pPr>
      <w:r w:rsidRPr="00D31AA8">
        <w:t xml:space="preserve">      AssignFile(DataFile, SaveDialog.FileName);</w:t>
      </w:r>
    </w:p>
    <w:p w14:paraId="494A737F" w14:textId="77777777" w:rsidR="00D31AA8" w:rsidRPr="00D31AA8" w:rsidRDefault="00D31AA8" w:rsidP="00D31AA8">
      <w:pPr>
        <w:pStyle w:val="afe"/>
        <w:ind w:firstLine="0"/>
      </w:pPr>
      <w:r w:rsidRPr="00D31AA8">
        <w:t xml:space="preserve">      // Open the DataFile for reading.</w:t>
      </w:r>
    </w:p>
    <w:p w14:paraId="483DBD35" w14:textId="77777777" w:rsidR="00D31AA8" w:rsidRPr="00D31AA8" w:rsidRDefault="00D31AA8" w:rsidP="00D31AA8">
      <w:pPr>
        <w:pStyle w:val="afe"/>
        <w:ind w:firstLine="0"/>
      </w:pPr>
      <w:r w:rsidRPr="00D31AA8">
        <w:t xml:space="preserve">      Reset(DataFile);</w:t>
      </w:r>
    </w:p>
    <w:p w14:paraId="03908495" w14:textId="77777777" w:rsidR="00D31AA8" w:rsidRPr="00D31AA8" w:rsidRDefault="00D31AA8" w:rsidP="00D31AA8">
      <w:pPr>
        <w:pStyle w:val="afe"/>
        <w:ind w:firstLine="0"/>
      </w:pPr>
    </w:p>
    <w:p w14:paraId="661D1459" w14:textId="77777777" w:rsidR="005B45DF" w:rsidRDefault="00D31AA8" w:rsidP="00D31AA8">
      <w:pPr>
        <w:pStyle w:val="afe"/>
        <w:ind w:firstLine="0"/>
      </w:pPr>
      <w:r w:rsidRPr="00D31AA8">
        <w:t xml:space="preserve">      // Clear the MaleList and FemaleList to remove any </w:t>
      </w:r>
    </w:p>
    <w:p w14:paraId="5A3AF1F0" w14:textId="4BDA18DC" w:rsidR="00D31AA8" w:rsidRPr="00D31AA8" w:rsidRDefault="005B45DF" w:rsidP="00D31AA8">
      <w:pPr>
        <w:pStyle w:val="afe"/>
        <w:ind w:firstLine="0"/>
      </w:pPr>
      <w:r>
        <w:t xml:space="preserve">      // </w:t>
      </w:r>
      <w:r w:rsidR="00D31AA8" w:rsidRPr="00D31AA8">
        <w:t>existing data.</w:t>
      </w:r>
    </w:p>
    <w:p w14:paraId="22606BAA" w14:textId="77777777" w:rsidR="00D31AA8" w:rsidRPr="00D31AA8" w:rsidRDefault="00D31AA8" w:rsidP="00D31AA8">
      <w:pPr>
        <w:pStyle w:val="afe"/>
        <w:ind w:firstLine="0"/>
      </w:pPr>
      <w:r w:rsidRPr="00D31AA8">
        <w:t xml:space="preserve">      MaleList.Clear;</w:t>
      </w:r>
    </w:p>
    <w:p w14:paraId="680F2CAD" w14:textId="77777777" w:rsidR="00D31AA8" w:rsidRPr="00D31AA8" w:rsidRDefault="00D31AA8" w:rsidP="00D31AA8">
      <w:pPr>
        <w:pStyle w:val="afe"/>
        <w:ind w:firstLine="0"/>
      </w:pPr>
      <w:r w:rsidRPr="00D31AA8">
        <w:t xml:space="preserve">      FemaleList.Clear;</w:t>
      </w:r>
    </w:p>
    <w:p w14:paraId="2931D379" w14:textId="77777777" w:rsidR="00D31AA8" w:rsidRPr="00D31AA8" w:rsidRDefault="00D31AA8" w:rsidP="00D31AA8">
      <w:pPr>
        <w:pStyle w:val="afe"/>
        <w:ind w:firstLine="0"/>
      </w:pPr>
    </w:p>
    <w:p w14:paraId="50F3F481" w14:textId="77777777" w:rsidR="005B45DF" w:rsidRDefault="00D31AA8" w:rsidP="00D31AA8">
      <w:pPr>
        <w:pStyle w:val="afe"/>
        <w:ind w:firstLine="0"/>
      </w:pPr>
      <w:r w:rsidRPr="00D31AA8">
        <w:t xml:space="preserve">      // Read data from the DataFile until the end of the </w:t>
      </w:r>
    </w:p>
    <w:p w14:paraId="778A8EA3" w14:textId="711F5B86" w:rsidR="00D31AA8" w:rsidRPr="00D31AA8" w:rsidRDefault="005B45DF" w:rsidP="00D31AA8">
      <w:pPr>
        <w:pStyle w:val="afe"/>
        <w:ind w:firstLine="0"/>
      </w:pPr>
      <w:r>
        <w:t xml:space="preserve">      // </w:t>
      </w:r>
      <w:r w:rsidR="00D31AA8" w:rsidRPr="00D31AA8">
        <w:t>file is reached.</w:t>
      </w:r>
    </w:p>
    <w:p w14:paraId="198F0093" w14:textId="77777777" w:rsidR="00D31AA8" w:rsidRPr="00D31AA8" w:rsidRDefault="00D31AA8" w:rsidP="00D31AA8">
      <w:pPr>
        <w:pStyle w:val="afe"/>
        <w:ind w:firstLine="0"/>
      </w:pPr>
      <w:r w:rsidRPr="00D31AA8">
        <w:t xml:space="preserve">      while not Eof(DataFile) do</w:t>
      </w:r>
    </w:p>
    <w:p w14:paraId="1E15B689" w14:textId="77777777" w:rsidR="00D31AA8" w:rsidRPr="00D31AA8" w:rsidRDefault="00D31AA8" w:rsidP="00D31AA8">
      <w:pPr>
        <w:pStyle w:val="afe"/>
        <w:ind w:firstLine="0"/>
      </w:pPr>
      <w:r w:rsidRPr="00D31AA8">
        <w:t xml:space="preserve">      begin</w:t>
      </w:r>
    </w:p>
    <w:p w14:paraId="420862E9" w14:textId="77777777" w:rsidR="00D31AA8" w:rsidRPr="00D31AA8" w:rsidRDefault="00D31AA8" w:rsidP="00D31AA8">
      <w:pPr>
        <w:pStyle w:val="afe"/>
        <w:ind w:firstLine="0"/>
      </w:pPr>
      <w:r w:rsidRPr="00D31AA8">
        <w:t xml:space="preserve">        // Read a NodeData from the DataFile.</w:t>
      </w:r>
    </w:p>
    <w:p w14:paraId="56C766E0" w14:textId="77777777" w:rsidR="00D31AA8" w:rsidRPr="00D31AA8" w:rsidRDefault="00D31AA8" w:rsidP="00D31AA8">
      <w:pPr>
        <w:pStyle w:val="afe"/>
        <w:ind w:firstLine="0"/>
      </w:pPr>
      <w:r w:rsidRPr="00D31AA8">
        <w:t xml:space="preserve">        Read(DataFile, NodeData);</w:t>
      </w:r>
    </w:p>
    <w:p w14:paraId="1153E63E" w14:textId="77777777" w:rsidR="005B45DF" w:rsidRDefault="00D31AA8" w:rsidP="00D31AA8">
      <w:pPr>
        <w:pStyle w:val="afe"/>
        <w:ind w:firstLine="0"/>
      </w:pPr>
      <w:r w:rsidRPr="00D31AA8">
        <w:t xml:space="preserve">        // Determine whether the NodeData belongs to a male </w:t>
      </w:r>
    </w:p>
    <w:p w14:paraId="3AC27E3C" w14:textId="3EFD59A6" w:rsidR="00D31AA8" w:rsidRPr="00D31AA8" w:rsidRDefault="005B45DF" w:rsidP="00D31AA8">
      <w:pPr>
        <w:pStyle w:val="afe"/>
        <w:ind w:firstLine="0"/>
      </w:pPr>
      <w:r>
        <w:t xml:space="preserve">        // </w:t>
      </w:r>
      <w:r w:rsidR="00D31AA8" w:rsidRPr="00D31AA8">
        <w:t>or female based on the 'isMale' flag.</w:t>
      </w:r>
    </w:p>
    <w:p w14:paraId="52719BFD" w14:textId="77777777" w:rsidR="00D31AA8" w:rsidRPr="00D31AA8" w:rsidRDefault="00D31AA8" w:rsidP="00D31AA8">
      <w:pPr>
        <w:pStyle w:val="afe"/>
        <w:ind w:firstLine="0"/>
      </w:pPr>
      <w:r w:rsidRPr="00D31AA8">
        <w:t xml:space="preserve">        case NodeData.isMale of</w:t>
      </w:r>
    </w:p>
    <w:p w14:paraId="6B7A0ABB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True:</w:t>
      </w:r>
    </w:p>
    <w:p w14:paraId="43FA8F43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begin</w:t>
      </w:r>
    </w:p>
    <w:p w14:paraId="7E56C365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// Add the NodeData to the MaleList.</w:t>
      </w:r>
    </w:p>
    <w:p w14:paraId="6192F386" w14:textId="77777777" w:rsidR="00D31AA8" w:rsidRPr="00D31AA8" w:rsidRDefault="00D31AA8" w:rsidP="00D31AA8">
      <w:pPr>
        <w:pStyle w:val="afe"/>
        <w:ind w:firstLine="0"/>
        <w:rPr>
          <w:lang w:val="ru-RU"/>
        </w:rPr>
      </w:pPr>
      <w:r w:rsidRPr="00D31AA8">
        <w:t xml:space="preserve">            </w:t>
      </w:r>
      <w:r w:rsidRPr="00D31AA8">
        <w:rPr>
          <w:lang w:val="ru-RU"/>
        </w:rPr>
        <w:t>MaleList.AddNode(NodeData);</w:t>
      </w:r>
    </w:p>
    <w:p w14:paraId="22D1FE1F" w14:textId="77777777" w:rsidR="005B45DF" w:rsidRDefault="00D31AA8" w:rsidP="00D31AA8">
      <w:pPr>
        <w:pStyle w:val="afe"/>
        <w:ind w:firstLine="0"/>
      </w:pPr>
      <w:r w:rsidRPr="00D31AA8">
        <w:t xml:space="preserve">            // Add an item to the lvMale ListView with the </w:t>
      </w:r>
    </w:p>
    <w:p w14:paraId="5D954301" w14:textId="4585550B" w:rsidR="00D31AA8" w:rsidRPr="00D31AA8" w:rsidRDefault="005B45DF" w:rsidP="00D31AA8">
      <w:pPr>
        <w:pStyle w:val="afe"/>
        <w:ind w:firstLine="0"/>
      </w:pPr>
      <w:r>
        <w:t xml:space="preserve">            // </w:t>
      </w:r>
      <w:r w:rsidR="00D31AA8" w:rsidRPr="00D31AA8">
        <w:t>NodeData's name.</w:t>
      </w:r>
    </w:p>
    <w:p w14:paraId="423869B6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lvMale.AddItem(NodeData.Name, nil);</w:t>
      </w:r>
    </w:p>
    <w:p w14:paraId="093C379F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end;</w:t>
      </w:r>
    </w:p>
    <w:p w14:paraId="662E93B2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False:</w:t>
      </w:r>
    </w:p>
    <w:p w14:paraId="23E4F1B3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begin</w:t>
      </w:r>
    </w:p>
    <w:p w14:paraId="2119384C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// Add the NodeData to the FemaleList.</w:t>
      </w:r>
    </w:p>
    <w:p w14:paraId="5F916E09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FemaleList.AddNode(NodeData);</w:t>
      </w:r>
    </w:p>
    <w:p w14:paraId="33C5ABEE" w14:textId="77777777" w:rsidR="005B45DF" w:rsidRDefault="00D31AA8" w:rsidP="00D31AA8">
      <w:pPr>
        <w:pStyle w:val="afe"/>
        <w:ind w:firstLine="0"/>
      </w:pPr>
      <w:r w:rsidRPr="00D31AA8">
        <w:t xml:space="preserve">            // Add an item to the lvFemale ListView with </w:t>
      </w:r>
    </w:p>
    <w:p w14:paraId="69373279" w14:textId="290D1D78" w:rsidR="00D31AA8" w:rsidRPr="00D31AA8" w:rsidRDefault="005B45DF" w:rsidP="00D31AA8">
      <w:pPr>
        <w:pStyle w:val="afe"/>
        <w:ind w:firstLine="0"/>
      </w:pPr>
      <w:r>
        <w:lastRenderedPageBreak/>
        <w:t xml:space="preserve">            // </w:t>
      </w:r>
      <w:r w:rsidR="00D31AA8" w:rsidRPr="00D31AA8">
        <w:t>the NodeData's name.</w:t>
      </w:r>
    </w:p>
    <w:p w14:paraId="059838AF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  lvFemale.AddItem(NodeData.Name, nil);</w:t>
      </w:r>
    </w:p>
    <w:p w14:paraId="3BC33431" w14:textId="77777777" w:rsidR="00D31AA8" w:rsidRPr="00D31AA8" w:rsidRDefault="00D31AA8" w:rsidP="00D31AA8">
      <w:pPr>
        <w:pStyle w:val="afe"/>
        <w:ind w:firstLine="0"/>
      </w:pPr>
      <w:r w:rsidRPr="00D31AA8">
        <w:t xml:space="preserve">          end;</w:t>
      </w:r>
    </w:p>
    <w:p w14:paraId="4AB6127E" w14:textId="77777777" w:rsidR="00D31AA8" w:rsidRPr="00D31AA8" w:rsidRDefault="00D31AA8" w:rsidP="00D31AA8">
      <w:pPr>
        <w:pStyle w:val="afe"/>
        <w:ind w:firstLine="0"/>
      </w:pPr>
      <w:r w:rsidRPr="00D31AA8">
        <w:t xml:space="preserve">        end;</w:t>
      </w:r>
    </w:p>
    <w:p w14:paraId="45F04BAE" w14:textId="77777777" w:rsidR="00D31AA8" w:rsidRPr="00D31AA8" w:rsidRDefault="00D31AA8" w:rsidP="00D31AA8">
      <w:pPr>
        <w:pStyle w:val="afe"/>
        <w:ind w:firstLine="0"/>
      </w:pPr>
      <w:r w:rsidRPr="00D31AA8">
        <w:t xml:space="preserve">      end;</w:t>
      </w:r>
    </w:p>
    <w:p w14:paraId="2E943F3C" w14:textId="77777777" w:rsidR="00D31AA8" w:rsidRPr="00D31AA8" w:rsidRDefault="00D31AA8" w:rsidP="00D31AA8">
      <w:pPr>
        <w:pStyle w:val="afe"/>
        <w:ind w:firstLine="0"/>
      </w:pPr>
    </w:p>
    <w:p w14:paraId="084A9F4A" w14:textId="77777777" w:rsidR="00D31AA8" w:rsidRPr="00D31AA8" w:rsidRDefault="00D31AA8" w:rsidP="00D31AA8">
      <w:pPr>
        <w:pStyle w:val="afe"/>
        <w:ind w:firstLine="0"/>
      </w:pPr>
      <w:r w:rsidRPr="00D31AA8">
        <w:t xml:space="preserve">      // Close the DataFile after reading the data.</w:t>
      </w:r>
    </w:p>
    <w:p w14:paraId="31CDA018" w14:textId="77777777" w:rsidR="00D31AA8" w:rsidRPr="00D31AA8" w:rsidRDefault="00D31AA8" w:rsidP="00D31AA8">
      <w:pPr>
        <w:pStyle w:val="afe"/>
        <w:ind w:firstLine="0"/>
      </w:pPr>
      <w:r w:rsidRPr="00D31AA8">
        <w:t xml:space="preserve">      CloseFile(DataFile);</w:t>
      </w:r>
    </w:p>
    <w:p w14:paraId="388373C3" w14:textId="77777777" w:rsidR="00D31AA8" w:rsidRPr="00D31AA8" w:rsidRDefault="00D31AA8" w:rsidP="00D31AA8">
      <w:pPr>
        <w:pStyle w:val="afe"/>
        <w:ind w:firstLine="0"/>
      </w:pPr>
      <w:r w:rsidRPr="00D31AA8">
        <w:t xml:space="preserve">    end;</w:t>
      </w:r>
    </w:p>
    <w:p w14:paraId="25FCDEC7" w14:textId="77777777" w:rsidR="00D31AA8" w:rsidRPr="00D31AA8" w:rsidRDefault="00D31AA8" w:rsidP="00D31AA8">
      <w:pPr>
        <w:pStyle w:val="afe"/>
        <w:ind w:firstLine="0"/>
      </w:pPr>
      <w:r w:rsidRPr="00D31AA8">
        <w:t xml:space="preserve">  end;</w:t>
      </w:r>
    </w:p>
    <w:p w14:paraId="70FB3116" w14:textId="77777777" w:rsidR="00D31AA8" w:rsidRPr="00D31AA8" w:rsidRDefault="00D31AA8" w:rsidP="00D31AA8">
      <w:pPr>
        <w:pStyle w:val="afe"/>
        <w:ind w:firstLine="0"/>
      </w:pPr>
    </w:p>
    <w:p w14:paraId="11B2E328" w14:textId="6F970D0E" w:rsidR="00D31AA8" w:rsidRPr="00D31AA8" w:rsidRDefault="00D31AA8" w:rsidP="00D31AA8">
      <w:pPr>
        <w:pStyle w:val="afe"/>
        <w:ind w:firstLine="0"/>
      </w:pPr>
      <w:r w:rsidRPr="00D31AA8">
        <w:t>end.</w:t>
      </w:r>
    </w:p>
    <w:p w14:paraId="32102DA7" w14:textId="5FC83D95" w:rsidR="00783650" w:rsidRPr="00D31AA8" w:rsidRDefault="00783650" w:rsidP="00217EA4">
      <w:pPr>
        <w:pStyle w:val="a9"/>
        <w:rPr>
          <w:lang w:val="en-US"/>
        </w:rPr>
      </w:pPr>
      <w:bookmarkStart w:id="57" w:name="_Toc136279684"/>
      <w:r w:rsidRPr="00217EA4">
        <w:lastRenderedPageBreak/>
        <w:t>Приложение</w:t>
      </w:r>
      <w:r w:rsidRPr="00D31AA8">
        <w:rPr>
          <w:lang w:val="en-US"/>
        </w:rPr>
        <w:t xml:space="preserve"> </w:t>
      </w:r>
      <w:r w:rsidRPr="00217EA4">
        <w:t>Б</w:t>
      </w:r>
      <w:bookmarkEnd w:id="57"/>
    </w:p>
    <w:p w14:paraId="31B426C7" w14:textId="77777777" w:rsidR="00783650" w:rsidRPr="00783650" w:rsidRDefault="00783650" w:rsidP="00217EA4">
      <w:pPr>
        <w:pStyle w:val="afa"/>
      </w:pPr>
      <w:r w:rsidRPr="00783650">
        <w:t>(обязательное)</w:t>
      </w:r>
    </w:p>
    <w:p w14:paraId="6740623A" w14:textId="105B3152" w:rsidR="00783650" w:rsidRPr="0050447E" w:rsidRDefault="00783650" w:rsidP="00217EA4">
      <w:pPr>
        <w:pStyle w:val="afa"/>
      </w:pPr>
      <w:r w:rsidRPr="00783650">
        <w:t xml:space="preserve">Текст программного модуля </w:t>
      </w:r>
      <w:r w:rsidR="00D31AA8">
        <w:t>frmInfo</w:t>
      </w:r>
    </w:p>
    <w:p w14:paraId="3A1E50EA" w14:textId="3812EE4C" w:rsidR="00783650" w:rsidRPr="0050447E" w:rsidRDefault="00783650" w:rsidP="00783650">
      <w:pPr>
        <w:pStyle w:val="afe"/>
        <w:ind w:firstLine="0"/>
        <w:rPr>
          <w:lang w:val="ru-RU"/>
        </w:rPr>
      </w:pPr>
    </w:p>
    <w:p w14:paraId="6B4E40FB" w14:textId="77777777" w:rsidR="00D31AA8" w:rsidRDefault="00D31AA8" w:rsidP="00D31AA8">
      <w:pPr>
        <w:pStyle w:val="afe"/>
        <w:ind w:firstLine="0"/>
      </w:pPr>
      <w:r>
        <w:t>unit frmInfo;</w:t>
      </w:r>
    </w:p>
    <w:p w14:paraId="341FC51C" w14:textId="77777777" w:rsidR="00D31AA8" w:rsidRDefault="00D31AA8" w:rsidP="00D31AA8">
      <w:pPr>
        <w:pStyle w:val="afe"/>
        <w:ind w:firstLine="0"/>
      </w:pPr>
    </w:p>
    <w:p w14:paraId="41D99A9D" w14:textId="77777777" w:rsidR="00D31AA8" w:rsidRDefault="00D31AA8" w:rsidP="00D31AA8">
      <w:pPr>
        <w:pStyle w:val="afe"/>
        <w:ind w:firstLine="0"/>
      </w:pPr>
      <w:r>
        <w:t>interface</w:t>
      </w:r>
    </w:p>
    <w:p w14:paraId="540D51E6" w14:textId="77777777" w:rsidR="00D31AA8" w:rsidRDefault="00D31AA8" w:rsidP="00D31AA8">
      <w:pPr>
        <w:pStyle w:val="afe"/>
        <w:ind w:firstLine="0"/>
      </w:pPr>
    </w:p>
    <w:p w14:paraId="1E0BCEBB" w14:textId="77777777" w:rsidR="00D31AA8" w:rsidRDefault="00D31AA8" w:rsidP="00D31AA8">
      <w:pPr>
        <w:pStyle w:val="afe"/>
        <w:ind w:firstLine="0"/>
      </w:pPr>
      <w:r>
        <w:t>uses</w:t>
      </w:r>
    </w:p>
    <w:p w14:paraId="44C4B66B" w14:textId="77777777" w:rsidR="005B45DF" w:rsidRDefault="00D31AA8" w:rsidP="00D31AA8">
      <w:pPr>
        <w:pStyle w:val="afe"/>
        <w:ind w:firstLine="0"/>
      </w:pPr>
      <w:r>
        <w:t xml:space="preserve">  Winapi.Windows, Winapi.Messages, System.SysUtils, </w:t>
      </w:r>
    </w:p>
    <w:p w14:paraId="46069E2C" w14:textId="5A458F4A" w:rsidR="00D31AA8" w:rsidRDefault="005B45DF" w:rsidP="00D31AA8">
      <w:pPr>
        <w:pStyle w:val="afe"/>
        <w:ind w:firstLine="0"/>
      </w:pPr>
      <w:r>
        <w:t xml:space="preserve">  </w:t>
      </w:r>
      <w:r w:rsidR="00D31AA8">
        <w:t>System.Variants, System.Classes, Vcl.Graphics,</w:t>
      </w:r>
    </w:p>
    <w:p w14:paraId="558A9F09" w14:textId="77777777" w:rsidR="005B45DF" w:rsidRDefault="00D31AA8" w:rsidP="00D31AA8">
      <w:pPr>
        <w:pStyle w:val="afe"/>
        <w:ind w:firstLine="0"/>
      </w:pPr>
      <w:r>
        <w:t xml:space="preserve">  Vcl.Controls, Vcl.Forms, Vcl.Dialogs, Vcl.StdCtrls, </w:t>
      </w:r>
    </w:p>
    <w:p w14:paraId="06EEC758" w14:textId="6C87C8E5" w:rsidR="00D31AA8" w:rsidRDefault="005B45DF" w:rsidP="00D31AA8">
      <w:pPr>
        <w:pStyle w:val="afe"/>
        <w:ind w:firstLine="0"/>
      </w:pPr>
      <w:r>
        <w:t xml:space="preserve">  </w:t>
      </w:r>
      <w:r w:rsidR="00D31AA8">
        <w:t>uTypes;</w:t>
      </w:r>
    </w:p>
    <w:p w14:paraId="116227C7" w14:textId="77777777" w:rsidR="00D31AA8" w:rsidRDefault="00D31AA8" w:rsidP="00D31AA8">
      <w:pPr>
        <w:pStyle w:val="afe"/>
        <w:ind w:firstLine="0"/>
      </w:pPr>
    </w:p>
    <w:p w14:paraId="7D9CC898" w14:textId="77777777" w:rsidR="00D31AA8" w:rsidRDefault="00D31AA8" w:rsidP="00D31AA8">
      <w:pPr>
        <w:pStyle w:val="afe"/>
        <w:ind w:firstLine="0"/>
      </w:pPr>
      <w:r>
        <w:t>type</w:t>
      </w:r>
    </w:p>
    <w:p w14:paraId="02C85E1E" w14:textId="77777777" w:rsidR="00D31AA8" w:rsidRDefault="00D31AA8" w:rsidP="00D31AA8">
      <w:pPr>
        <w:pStyle w:val="afe"/>
        <w:ind w:firstLine="0"/>
      </w:pPr>
      <w:r>
        <w:t xml:space="preserve">  TInfo = class(TForm)</w:t>
      </w:r>
    </w:p>
    <w:p w14:paraId="5BCF51C7" w14:textId="77777777" w:rsidR="00D31AA8" w:rsidRDefault="00D31AA8" w:rsidP="00D31AA8">
      <w:pPr>
        <w:pStyle w:val="afe"/>
        <w:ind w:firstLine="0"/>
      </w:pPr>
      <w:r>
        <w:t xml:space="preserve">    lbName: TLabel;</w:t>
      </w:r>
    </w:p>
    <w:p w14:paraId="3B8137EE" w14:textId="77777777" w:rsidR="00D31AA8" w:rsidRDefault="00D31AA8" w:rsidP="00D31AA8">
      <w:pPr>
        <w:pStyle w:val="afe"/>
        <w:ind w:firstLine="0"/>
      </w:pPr>
      <w:r>
        <w:t xml:space="preserve">    lbAge: TLabel;</w:t>
      </w:r>
    </w:p>
    <w:p w14:paraId="674B80DF" w14:textId="77777777" w:rsidR="00D31AA8" w:rsidRDefault="00D31AA8" w:rsidP="00D31AA8">
      <w:pPr>
        <w:pStyle w:val="afe"/>
        <w:ind w:firstLine="0"/>
      </w:pPr>
      <w:r>
        <w:t xml:space="preserve">    lbHeight: TLabel;</w:t>
      </w:r>
    </w:p>
    <w:p w14:paraId="569BDBED" w14:textId="77777777" w:rsidR="00D31AA8" w:rsidRDefault="00D31AA8" w:rsidP="00D31AA8">
      <w:pPr>
        <w:pStyle w:val="afe"/>
        <w:ind w:firstLine="0"/>
      </w:pPr>
      <w:r>
        <w:t xml:space="preserve">    lbWeight: TLabel;</w:t>
      </w:r>
    </w:p>
    <w:p w14:paraId="34510909" w14:textId="77777777" w:rsidR="00D31AA8" w:rsidRDefault="00D31AA8" w:rsidP="00D31AA8">
      <w:pPr>
        <w:pStyle w:val="afe"/>
        <w:ind w:firstLine="0"/>
      </w:pPr>
      <w:r>
        <w:t xml:space="preserve">    lbHabits: TLabel;</w:t>
      </w:r>
    </w:p>
    <w:p w14:paraId="23D4745D" w14:textId="77777777" w:rsidR="00D31AA8" w:rsidRDefault="00D31AA8" w:rsidP="00D31AA8">
      <w:pPr>
        <w:pStyle w:val="afe"/>
        <w:ind w:firstLine="0"/>
      </w:pPr>
      <w:r>
        <w:t xml:space="preserve">    lbHobby: TLabel;</w:t>
      </w:r>
    </w:p>
    <w:p w14:paraId="2880E250" w14:textId="77777777" w:rsidR="00D31AA8" w:rsidRDefault="00D31AA8" w:rsidP="00D31AA8">
      <w:pPr>
        <w:pStyle w:val="afe"/>
        <w:ind w:firstLine="0"/>
      </w:pPr>
      <w:r>
        <w:t xml:space="preserve">    lbOptions: TLabel;</w:t>
      </w:r>
    </w:p>
    <w:p w14:paraId="7376D852" w14:textId="77777777" w:rsidR="00D31AA8" w:rsidRDefault="00D31AA8" w:rsidP="00D31AA8">
      <w:pPr>
        <w:pStyle w:val="afe"/>
        <w:ind w:firstLine="0"/>
      </w:pPr>
      <w:r>
        <w:t xml:space="preserve">    lbPreference: TLabel;</w:t>
      </w:r>
    </w:p>
    <w:p w14:paraId="3155CA03" w14:textId="77777777" w:rsidR="00D31AA8" w:rsidRDefault="00D31AA8" w:rsidP="00D31AA8">
      <w:pPr>
        <w:pStyle w:val="afe"/>
        <w:ind w:firstLine="0"/>
      </w:pPr>
      <w:r>
        <w:t xml:space="preserve">    lbMinAge: TLabel;</w:t>
      </w:r>
    </w:p>
    <w:p w14:paraId="43339142" w14:textId="77777777" w:rsidR="00D31AA8" w:rsidRDefault="00D31AA8" w:rsidP="00D31AA8">
      <w:pPr>
        <w:pStyle w:val="afe"/>
        <w:ind w:firstLine="0"/>
      </w:pPr>
      <w:r>
        <w:t xml:space="preserve">    lbMaxAge: TLabel;</w:t>
      </w:r>
    </w:p>
    <w:p w14:paraId="2C586559" w14:textId="77777777" w:rsidR="00D31AA8" w:rsidRDefault="00D31AA8" w:rsidP="00D31AA8">
      <w:pPr>
        <w:pStyle w:val="afe"/>
        <w:ind w:firstLine="0"/>
      </w:pPr>
      <w:r>
        <w:t xml:space="preserve">    lbMinHeight: TLabel;</w:t>
      </w:r>
    </w:p>
    <w:p w14:paraId="5634CF0A" w14:textId="77777777" w:rsidR="00D31AA8" w:rsidRDefault="00D31AA8" w:rsidP="00D31AA8">
      <w:pPr>
        <w:pStyle w:val="afe"/>
        <w:ind w:firstLine="0"/>
      </w:pPr>
      <w:r>
        <w:t xml:space="preserve">    lbMaxHeight: TLabel;</w:t>
      </w:r>
    </w:p>
    <w:p w14:paraId="42F785F4" w14:textId="77777777" w:rsidR="00D31AA8" w:rsidRDefault="00D31AA8" w:rsidP="00D31AA8">
      <w:pPr>
        <w:pStyle w:val="afe"/>
        <w:ind w:firstLine="0"/>
      </w:pPr>
      <w:r>
        <w:t xml:space="preserve">    lbMinWeight: TLabel;</w:t>
      </w:r>
    </w:p>
    <w:p w14:paraId="2CDABAE2" w14:textId="77777777" w:rsidR="00D31AA8" w:rsidRDefault="00D31AA8" w:rsidP="00D31AA8">
      <w:pPr>
        <w:pStyle w:val="afe"/>
        <w:ind w:firstLine="0"/>
      </w:pPr>
      <w:r>
        <w:t xml:space="preserve">    lbMaxWeight: TLabel;</w:t>
      </w:r>
    </w:p>
    <w:p w14:paraId="5E403063" w14:textId="77777777" w:rsidR="00D31AA8" w:rsidRDefault="00D31AA8" w:rsidP="00D31AA8">
      <w:pPr>
        <w:pStyle w:val="afe"/>
        <w:ind w:firstLine="0"/>
      </w:pPr>
    </w:p>
    <w:p w14:paraId="5F8D4052" w14:textId="77777777" w:rsidR="00D31AA8" w:rsidRDefault="00D31AA8" w:rsidP="00D31AA8">
      <w:pPr>
        <w:pStyle w:val="afe"/>
        <w:ind w:firstLine="0"/>
      </w:pPr>
      <w:r>
        <w:t xml:space="preserve">    edtName: TEdit;</w:t>
      </w:r>
    </w:p>
    <w:p w14:paraId="48E97B61" w14:textId="77777777" w:rsidR="00D31AA8" w:rsidRDefault="00D31AA8" w:rsidP="00D31AA8">
      <w:pPr>
        <w:pStyle w:val="afe"/>
        <w:ind w:firstLine="0"/>
      </w:pPr>
      <w:r>
        <w:t xml:space="preserve">    edtAge: TEdit;</w:t>
      </w:r>
    </w:p>
    <w:p w14:paraId="402F202A" w14:textId="77777777" w:rsidR="00D31AA8" w:rsidRDefault="00D31AA8" w:rsidP="00D31AA8">
      <w:pPr>
        <w:pStyle w:val="afe"/>
        <w:ind w:firstLine="0"/>
      </w:pPr>
      <w:r>
        <w:t xml:space="preserve">    edtHeight: TEdit;</w:t>
      </w:r>
    </w:p>
    <w:p w14:paraId="6AF1C29F" w14:textId="77777777" w:rsidR="00D31AA8" w:rsidRDefault="00D31AA8" w:rsidP="00D31AA8">
      <w:pPr>
        <w:pStyle w:val="afe"/>
        <w:ind w:firstLine="0"/>
      </w:pPr>
      <w:r>
        <w:t xml:space="preserve">    edtWeight: TEdit;</w:t>
      </w:r>
    </w:p>
    <w:p w14:paraId="57C44605" w14:textId="77777777" w:rsidR="00D31AA8" w:rsidRDefault="00D31AA8" w:rsidP="00D31AA8">
      <w:pPr>
        <w:pStyle w:val="afe"/>
        <w:ind w:firstLine="0"/>
      </w:pPr>
      <w:r>
        <w:t xml:space="preserve">    edtHabits: TEdit;</w:t>
      </w:r>
    </w:p>
    <w:p w14:paraId="1FBF1C30" w14:textId="77777777" w:rsidR="00D31AA8" w:rsidRDefault="00D31AA8" w:rsidP="00D31AA8">
      <w:pPr>
        <w:pStyle w:val="afe"/>
        <w:ind w:firstLine="0"/>
      </w:pPr>
      <w:r>
        <w:t xml:space="preserve">    edtHobby: TEdit;</w:t>
      </w:r>
    </w:p>
    <w:p w14:paraId="01A92646" w14:textId="77777777" w:rsidR="00D31AA8" w:rsidRDefault="00D31AA8" w:rsidP="00D31AA8">
      <w:pPr>
        <w:pStyle w:val="afe"/>
        <w:ind w:firstLine="0"/>
      </w:pPr>
      <w:r>
        <w:t xml:space="preserve">    edtMinAge: TEdit;</w:t>
      </w:r>
    </w:p>
    <w:p w14:paraId="512DEDD2" w14:textId="77777777" w:rsidR="00D31AA8" w:rsidRDefault="00D31AA8" w:rsidP="00D31AA8">
      <w:pPr>
        <w:pStyle w:val="afe"/>
        <w:ind w:firstLine="0"/>
      </w:pPr>
      <w:r>
        <w:t xml:space="preserve">    edtMaxAge: TEdit;</w:t>
      </w:r>
    </w:p>
    <w:p w14:paraId="6A097970" w14:textId="77777777" w:rsidR="00D31AA8" w:rsidRDefault="00D31AA8" w:rsidP="00D31AA8">
      <w:pPr>
        <w:pStyle w:val="afe"/>
        <w:ind w:firstLine="0"/>
      </w:pPr>
      <w:r>
        <w:t xml:space="preserve">    edtMinHeight: TEdit;</w:t>
      </w:r>
    </w:p>
    <w:p w14:paraId="0884B56D" w14:textId="77777777" w:rsidR="00D31AA8" w:rsidRDefault="00D31AA8" w:rsidP="00D31AA8">
      <w:pPr>
        <w:pStyle w:val="afe"/>
        <w:ind w:firstLine="0"/>
      </w:pPr>
      <w:r>
        <w:t xml:space="preserve">    edtMaxHeight: TEdit;</w:t>
      </w:r>
    </w:p>
    <w:p w14:paraId="6630D41D" w14:textId="77777777" w:rsidR="00D31AA8" w:rsidRDefault="00D31AA8" w:rsidP="00D31AA8">
      <w:pPr>
        <w:pStyle w:val="afe"/>
        <w:ind w:firstLine="0"/>
      </w:pPr>
      <w:r>
        <w:t xml:space="preserve">    edtMinWeight: TEdit;</w:t>
      </w:r>
    </w:p>
    <w:p w14:paraId="7A463B3E" w14:textId="77777777" w:rsidR="00D31AA8" w:rsidRDefault="00D31AA8" w:rsidP="00D31AA8">
      <w:pPr>
        <w:pStyle w:val="afe"/>
        <w:ind w:firstLine="0"/>
      </w:pPr>
      <w:r>
        <w:t xml:space="preserve">    edtMaxWeight: TEdit;</w:t>
      </w:r>
    </w:p>
    <w:p w14:paraId="735BAA23" w14:textId="77777777" w:rsidR="00D31AA8" w:rsidRDefault="00D31AA8" w:rsidP="00D31AA8">
      <w:pPr>
        <w:pStyle w:val="afe"/>
        <w:ind w:firstLine="0"/>
      </w:pPr>
      <w:r>
        <w:t xml:space="preserve">    btnOK: TButton;</w:t>
      </w:r>
    </w:p>
    <w:p w14:paraId="1E9B0138" w14:textId="77777777" w:rsidR="00D31AA8" w:rsidRDefault="00D31AA8" w:rsidP="00D31AA8">
      <w:pPr>
        <w:pStyle w:val="afe"/>
        <w:ind w:firstLine="0"/>
      </w:pPr>
      <w:r>
        <w:t xml:space="preserve">    btnCancel: TButton;</w:t>
      </w:r>
    </w:p>
    <w:p w14:paraId="3B8A889A" w14:textId="77777777" w:rsidR="00D31AA8" w:rsidRDefault="00D31AA8" w:rsidP="00D31AA8">
      <w:pPr>
        <w:pStyle w:val="afe"/>
        <w:ind w:firstLine="0"/>
      </w:pPr>
    </w:p>
    <w:p w14:paraId="4CA74BD2" w14:textId="77777777" w:rsidR="00D31AA8" w:rsidRDefault="00D31AA8" w:rsidP="00D31AA8">
      <w:pPr>
        <w:pStyle w:val="afe"/>
        <w:ind w:firstLine="0"/>
      </w:pPr>
      <w:r>
        <w:t xml:space="preserve">    cbGender: TComboBox;</w:t>
      </w:r>
    </w:p>
    <w:p w14:paraId="491482E4" w14:textId="77777777" w:rsidR="00D31AA8" w:rsidRDefault="00D31AA8" w:rsidP="00D31AA8">
      <w:pPr>
        <w:pStyle w:val="afe"/>
        <w:ind w:firstLine="0"/>
      </w:pPr>
      <w:r>
        <w:t xml:space="preserve">    lbGender: TLabel;</w:t>
      </w:r>
    </w:p>
    <w:p w14:paraId="32EE493C" w14:textId="77777777" w:rsidR="00D31AA8" w:rsidRDefault="00D31AA8" w:rsidP="00D31AA8">
      <w:pPr>
        <w:pStyle w:val="afe"/>
        <w:ind w:firstLine="0"/>
      </w:pPr>
      <w:r>
        <w:lastRenderedPageBreak/>
        <w:t xml:space="preserve">    procedure FormKeyDown(Sender: TObject; var Key: Word; Shift: TShiftState);</w:t>
      </w:r>
    </w:p>
    <w:p w14:paraId="7A7C458E" w14:textId="77777777" w:rsidR="00D31AA8" w:rsidRDefault="00D31AA8" w:rsidP="00D31AA8">
      <w:pPr>
        <w:pStyle w:val="afe"/>
        <w:ind w:firstLine="0"/>
      </w:pPr>
      <w:r>
        <w:t xml:space="preserve">    procedure FormShow(Sender: TObject);</w:t>
      </w:r>
    </w:p>
    <w:p w14:paraId="0C8552B9" w14:textId="77777777" w:rsidR="00D31AA8" w:rsidRDefault="00D31AA8" w:rsidP="00D31AA8">
      <w:pPr>
        <w:pStyle w:val="afe"/>
        <w:ind w:firstLine="0"/>
      </w:pPr>
      <w:r>
        <w:t xml:space="preserve">  private const</w:t>
      </w:r>
    </w:p>
    <w:p w14:paraId="71C339AD" w14:textId="77777777" w:rsidR="00D31AA8" w:rsidRDefault="00D31AA8" w:rsidP="00D31AA8">
      <w:pPr>
        <w:pStyle w:val="afe"/>
        <w:ind w:firstLine="0"/>
      </w:pPr>
      <w:r>
        <w:t xml:space="preserve">    InvalidInput = 'Invalid input. Please enter valid data.';</w:t>
      </w:r>
    </w:p>
    <w:p w14:paraId="6988A412" w14:textId="77777777" w:rsidR="00D31AA8" w:rsidRDefault="00D31AA8" w:rsidP="00D31AA8">
      <w:pPr>
        <w:pStyle w:val="afe"/>
        <w:ind w:firstLine="0"/>
      </w:pPr>
      <w:r>
        <w:t xml:space="preserve">  public</w:t>
      </w:r>
    </w:p>
    <w:p w14:paraId="3A0B3B0E" w14:textId="77777777" w:rsidR="00D31AA8" w:rsidRDefault="00D31AA8" w:rsidP="00D31AA8">
      <w:pPr>
        <w:pStyle w:val="afe"/>
        <w:ind w:firstLine="0"/>
      </w:pPr>
      <w:r>
        <w:t xml:space="preserve">    { Public declarations }</w:t>
      </w:r>
    </w:p>
    <w:p w14:paraId="5BE54CDE" w14:textId="77777777" w:rsidR="00D31AA8" w:rsidRDefault="00D31AA8" w:rsidP="00D31AA8">
      <w:pPr>
        <w:pStyle w:val="afe"/>
        <w:ind w:firstLine="0"/>
      </w:pPr>
      <w:r>
        <w:t xml:space="preserve">    function TryGetNodeData(var ANodeData: TNodeData): Boolean;</w:t>
      </w:r>
    </w:p>
    <w:p w14:paraId="06C2D71D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7BC32DAD" w14:textId="77777777" w:rsidR="00D31AA8" w:rsidRDefault="00D31AA8" w:rsidP="00D31AA8">
      <w:pPr>
        <w:pStyle w:val="afe"/>
        <w:ind w:firstLine="0"/>
      </w:pPr>
    </w:p>
    <w:p w14:paraId="09BC4441" w14:textId="77777777" w:rsidR="00D31AA8" w:rsidRDefault="00D31AA8" w:rsidP="00D31AA8">
      <w:pPr>
        <w:pStyle w:val="afe"/>
        <w:ind w:firstLine="0"/>
      </w:pPr>
      <w:r>
        <w:t>var</w:t>
      </w:r>
    </w:p>
    <w:p w14:paraId="16933593" w14:textId="77777777" w:rsidR="00D31AA8" w:rsidRDefault="00D31AA8" w:rsidP="00D31AA8">
      <w:pPr>
        <w:pStyle w:val="afe"/>
        <w:ind w:firstLine="0"/>
      </w:pPr>
      <w:r>
        <w:t xml:space="preserve">  Info: TInfo;</w:t>
      </w:r>
    </w:p>
    <w:p w14:paraId="287B1894" w14:textId="77777777" w:rsidR="00D31AA8" w:rsidRDefault="00D31AA8" w:rsidP="00D31AA8">
      <w:pPr>
        <w:pStyle w:val="afe"/>
        <w:ind w:firstLine="0"/>
      </w:pPr>
    </w:p>
    <w:p w14:paraId="156AA6E2" w14:textId="77777777" w:rsidR="00D31AA8" w:rsidRDefault="00D31AA8" w:rsidP="00D31AA8">
      <w:pPr>
        <w:pStyle w:val="afe"/>
        <w:ind w:firstLine="0"/>
      </w:pPr>
      <w:r>
        <w:t>implementation</w:t>
      </w:r>
    </w:p>
    <w:p w14:paraId="3790D9A9" w14:textId="77777777" w:rsidR="00D31AA8" w:rsidRDefault="00D31AA8" w:rsidP="00D31AA8">
      <w:pPr>
        <w:pStyle w:val="afe"/>
        <w:ind w:firstLine="0"/>
      </w:pPr>
    </w:p>
    <w:p w14:paraId="4AFAECA7" w14:textId="77777777" w:rsidR="00D31AA8" w:rsidRDefault="00D31AA8" w:rsidP="00D31AA8">
      <w:pPr>
        <w:pStyle w:val="afe"/>
        <w:ind w:firstLine="0"/>
      </w:pPr>
      <w:r>
        <w:t>{$R *.dfm}</w:t>
      </w:r>
    </w:p>
    <w:p w14:paraId="1755AEB8" w14:textId="77777777" w:rsidR="00D31AA8" w:rsidRDefault="00D31AA8" w:rsidP="00D31AA8">
      <w:pPr>
        <w:pStyle w:val="afe"/>
        <w:ind w:firstLine="0"/>
      </w:pPr>
    </w:p>
    <w:p w14:paraId="4D1C7979" w14:textId="77777777" w:rsidR="00D31AA8" w:rsidRDefault="00D31AA8" w:rsidP="00D31AA8">
      <w:pPr>
        <w:pStyle w:val="afe"/>
        <w:ind w:firstLine="0"/>
      </w:pPr>
      <w:r>
        <w:t xml:space="preserve">  procedure TInfo.FormKeyDown(Sender: TObject; var Key: Word; Shift: TShiftState);</w:t>
      </w:r>
    </w:p>
    <w:p w14:paraId="586CEC60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65B4FB69" w14:textId="77777777" w:rsidR="00D31AA8" w:rsidRDefault="00D31AA8" w:rsidP="00D31AA8">
      <w:pPr>
        <w:pStyle w:val="afe"/>
        <w:ind w:firstLine="0"/>
      </w:pPr>
      <w:r>
        <w:t xml:space="preserve">    // Check if the Escape key was pressed.</w:t>
      </w:r>
    </w:p>
    <w:p w14:paraId="6B1DD17F" w14:textId="77777777" w:rsidR="00D31AA8" w:rsidRDefault="00D31AA8" w:rsidP="00D31AA8">
      <w:pPr>
        <w:pStyle w:val="afe"/>
        <w:ind w:firstLine="0"/>
      </w:pPr>
      <w:r>
        <w:t xml:space="preserve">    if Key = VK_ESCAPE then</w:t>
      </w:r>
    </w:p>
    <w:p w14:paraId="71FAD39E" w14:textId="77777777" w:rsidR="00D31AA8" w:rsidRDefault="00D31AA8" w:rsidP="00D31AA8">
      <w:pPr>
        <w:pStyle w:val="afe"/>
        <w:ind w:firstLine="0"/>
      </w:pPr>
      <w:r>
        <w:t xml:space="preserve">      // Set the modal result of the form to mrCancel, indicating that the form should be closed with a cancel result.</w:t>
      </w:r>
    </w:p>
    <w:p w14:paraId="3E95568D" w14:textId="77777777" w:rsidR="00D31AA8" w:rsidRDefault="00D31AA8" w:rsidP="00D31AA8">
      <w:pPr>
        <w:pStyle w:val="afe"/>
        <w:ind w:firstLine="0"/>
      </w:pPr>
      <w:r>
        <w:t xml:space="preserve">      ModalResult := mrCancel</w:t>
      </w:r>
    </w:p>
    <w:p w14:paraId="02262655" w14:textId="77777777" w:rsidR="00D31AA8" w:rsidRDefault="00D31AA8" w:rsidP="00D31AA8">
      <w:pPr>
        <w:pStyle w:val="afe"/>
        <w:ind w:firstLine="0"/>
      </w:pPr>
      <w:r>
        <w:t xml:space="preserve">    // Check if the Return key was pressed without the Shift key being held.</w:t>
      </w:r>
    </w:p>
    <w:p w14:paraId="0C994CD2" w14:textId="77777777" w:rsidR="00D31AA8" w:rsidRDefault="00D31AA8" w:rsidP="00D31AA8">
      <w:pPr>
        <w:pStyle w:val="afe"/>
        <w:ind w:firstLine="0"/>
      </w:pPr>
      <w:r>
        <w:t xml:space="preserve">    else if (Key = VK_RETURN) and not (ssShift in Shift) then</w:t>
      </w:r>
    </w:p>
    <w:p w14:paraId="7024C1C5" w14:textId="77777777" w:rsidR="00D31AA8" w:rsidRDefault="00D31AA8" w:rsidP="00D31AA8">
      <w:pPr>
        <w:pStyle w:val="afe"/>
        <w:ind w:firstLine="0"/>
      </w:pPr>
      <w:r>
        <w:t xml:space="preserve">      // Set the modal result of the form to mrOk, indicating that the form should be closed with an OK result.</w:t>
      </w:r>
    </w:p>
    <w:p w14:paraId="4D2A9D37" w14:textId="77777777" w:rsidR="00D31AA8" w:rsidRDefault="00D31AA8" w:rsidP="00D31AA8">
      <w:pPr>
        <w:pStyle w:val="afe"/>
        <w:ind w:firstLine="0"/>
      </w:pPr>
      <w:r>
        <w:t xml:space="preserve">      ModalResult := mrOk;</w:t>
      </w:r>
    </w:p>
    <w:p w14:paraId="76DE1EDE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42532D53" w14:textId="77777777" w:rsidR="00D31AA8" w:rsidRDefault="00D31AA8" w:rsidP="00D31AA8">
      <w:pPr>
        <w:pStyle w:val="afe"/>
        <w:ind w:firstLine="0"/>
      </w:pPr>
    </w:p>
    <w:p w14:paraId="0BFE9A9A" w14:textId="77777777" w:rsidR="00D31AA8" w:rsidRDefault="00D31AA8" w:rsidP="00D31AA8">
      <w:pPr>
        <w:pStyle w:val="afe"/>
        <w:ind w:firstLine="0"/>
      </w:pPr>
      <w:r>
        <w:t xml:space="preserve">  procedure TInfo.FormShow(Sender: TObject);</w:t>
      </w:r>
    </w:p>
    <w:p w14:paraId="417DCA6E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11CBB88D" w14:textId="77777777" w:rsidR="00D31AA8" w:rsidRDefault="00D31AA8" w:rsidP="00D31AA8">
      <w:pPr>
        <w:pStyle w:val="afe"/>
        <w:ind w:firstLine="0"/>
      </w:pPr>
      <w:r>
        <w:t xml:space="preserve">    // Center the form on the screen.</w:t>
      </w:r>
    </w:p>
    <w:p w14:paraId="4F73C3DA" w14:textId="77777777" w:rsidR="00D31AA8" w:rsidRDefault="00D31AA8" w:rsidP="00D31AA8">
      <w:pPr>
        <w:pStyle w:val="afe"/>
        <w:ind w:firstLine="0"/>
      </w:pPr>
      <w:r>
        <w:t xml:space="preserve">    Left := (Screen.Width - Width) shr 1;</w:t>
      </w:r>
    </w:p>
    <w:p w14:paraId="272D58BD" w14:textId="77777777" w:rsidR="00D31AA8" w:rsidRDefault="00D31AA8" w:rsidP="00D31AA8">
      <w:pPr>
        <w:pStyle w:val="afe"/>
        <w:ind w:firstLine="0"/>
      </w:pPr>
      <w:r>
        <w:t xml:space="preserve">    Top := (Screen.Height - Height) shr 1;</w:t>
      </w:r>
    </w:p>
    <w:p w14:paraId="11B21CA3" w14:textId="77777777" w:rsidR="00D31AA8" w:rsidRDefault="00D31AA8" w:rsidP="00D31AA8">
      <w:pPr>
        <w:pStyle w:val="afe"/>
        <w:ind w:firstLine="0"/>
      </w:pPr>
      <w:r>
        <w:t xml:space="preserve">    // Set the focus to the edtName control, allowing the user to start typing immediately.</w:t>
      </w:r>
    </w:p>
    <w:p w14:paraId="790141BF" w14:textId="77777777" w:rsidR="00D31AA8" w:rsidRDefault="00D31AA8" w:rsidP="00D31AA8">
      <w:pPr>
        <w:pStyle w:val="afe"/>
        <w:ind w:firstLine="0"/>
      </w:pPr>
      <w:r>
        <w:t xml:space="preserve">    edtName.SetFocus;</w:t>
      </w:r>
    </w:p>
    <w:p w14:paraId="404446DB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165F0CD0" w14:textId="77777777" w:rsidR="00D31AA8" w:rsidRDefault="00D31AA8" w:rsidP="00D31AA8">
      <w:pPr>
        <w:pStyle w:val="afe"/>
        <w:ind w:firstLine="0"/>
      </w:pPr>
    </w:p>
    <w:p w14:paraId="577B4574" w14:textId="77777777" w:rsidR="00D31AA8" w:rsidRDefault="00D31AA8" w:rsidP="00D31AA8">
      <w:pPr>
        <w:pStyle w:val="afe"/>
        <w:ind w:firstLine="0"/>
      </w:pPr>
      <w:r>
        <w:lastRenderedPageBreak/>
        <w:t xml:space="preserve">  function TInfo.TryGetNodeData(var ANodeData: TNodeData): Boolean;</w:t>
      </w:r>
    </w:p>
    <w:p w14:paraId="2F244E54" w14:textId="77777777" w:rsidR="00D31AA8" w:rsidRDefault="00D31AA8" w:rsidP="00D31AA8">
      <w:pPr>
        <w:pStyle w:val="afe"/>
        <w:ind w:firstLine="0"/>
      </w:pPr>
      <w:r>
        <w:t xml:space="preserve">  var</w:t>
      </w:r>
    </w:p>
    <w:p w14:paraId="1EDDC888" w14:textId="77777777" w:rsidR="00D31AA8" w:rsidRDefault="00D31AA8" w:rsidP="00D31AA8">
      <w:pPr>
        <w:pStyle w:val="afe"/>
        <w:ind w:firstLine="0"/>
      </w:pPr>
      <w:r>
        <w:t xml:space="preserve">    Age, Height, Weight: Integer;</w:t>
      </w:r>
    </w:p>
    <w:p w14:paraId="3D62BEFB" w14:textId="77777777" w:rsidR="00D31AA8" w:rsidRDefault="00D31AA8" w:rsidP="00D31AA8">
      <w:pPr>
        <w:pStyle w:val="afe"/>
        <w:ind w:firstLine="0"/>
      </w:pPr>
      <w:r>
        <w:t xml:space="preserve">    minAge, maxAge, minHeight, maxHeight, minWeight, maxWeight: Integer;</w:t>
      </w:r>
    </w:p>
    <w:p w14:paraId="10457828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5AE50CBC" w14:textId="77777777" w:rsidR="00672AFE" w:rsidRDefault="00D31AA8" w:rsidP="00D31AA8">
      <w:pPr>
        <w:pStyle w:val="afe"/>
        <w:ind w:firstLine="0"/>
      </w:pPr>
      <w:r>
        <w:t xml:space="preserve">    // Populate the form fields with the values from </w:t>
      </w:r>
    </w:p>
    <w:p w14:paraId="541F4942" w14:textId="142014A6" w:rsidR="00D31AA8" w:rsidRDefault="00672AFE" w:rsidP="00D31AA8">
      <w:pPr>
        <w:pStyle w:val="afe"/>
        <w:ind w:firstLine="0"/>
      </w:pPr>
      <w:r>
        <w:t xml:space="preserve">    // </w:t>
      </w:r>
      <w:r w:rsidR="00D31AA8">
        <w:t>ANodeData</w:t>
      </w:r>
    </w:p>
    <w:p w14:paraId="4F4A41B1" w14:textId="77777777" w:rsidR="00D31AA8" w:rsidRDefault="00D31AA8" w:rsidP="00D31AA8">
      <w:pPr>
        <w:pStyle w:val="afe"/>
        <w:ind w:firstLine="0"/>
      </w:pPr>
      <w:r>
        <w:t xml:space="preserve">    edtName.Text := ANodeData.Name;</w:t>
      </w:r>
    </w:p>
    <w:p w14:paraId="6EC6FF89" w14:textId="77777777" w:rsidR="00D31AA8" w:rsidRDefault="00D31AA8" w:rsidP="00D31AA8">
      <w:pPr>
        <w:pStyle w:val="afe"/>
        <w:ind w:firstLine="0"/>
      </w:pPr>
      <w:r>
        <w:t xml:space="preserve">    edtHabits.Text:= ANodeData.Habits;</w:t>
      </w:r>
    </w:p>
    <w:p w14:paraId="63461B9C" w14:textId="77777777" w:rsidR="00D31AA8" w:rsidRDefault="00D31AA8" w:rsidP="00D31AA8">
      <w:pPr>
        <w:pStyle w:val="afe"/>
        <w:ind w:firstLine="0"/>
      </w:pPr>
      <w:r>
        <w:t xml:space="preserve">    edtHobby.Text:= ANodeData.Hobby;</w:t>
      </w:r>
    </w:p>
    <w:p w14:paraId="139E1ECB" w14:textId="77777777" w:rsidR="00D31AA8" w:rsidRDefault="00D31AA8" w:rsidP="00D31AA8">
      <w:pPr>
        <w:pStyle w:val="afe"/>
        <w:ind w:firstLine="0"/>
      </w:pPr>
      <w:r>
        <w:t xml:space="preserve">    cbGender.ItemIndex := Ord(ANodeData.isMale);</w:t>
      </w:r>
    </w:p>
    <w:p w14:paraId="34101389" w14:textId="77777777" w:rsidR="00D31AA8" w:rsidRDefault="00D31AA8" w:rsidP="00D31AA8">
      <w:pPr>
        <w:pStyle w:val="afe"/>
        <w:ind w:firstLine="0"/>
      </w:pPr>
    </w:p>
    <w:p w14:paraId="67CA34AD" w14:textId="77777777" w:rsidR="00D31AA8" w:rsidRDefault="00D31AA8" w:rsidP="00D31AA8">
      <w:pPr>
        <w:pStyle w:val="afe"/>
        <w:ind w:firstLine="0"/>
      </w:pPr>
      <w:r>
        <w:t xml:space="preserve">    edtAge.Text:= IntToStr(ANodeData.Age);</w:t>
      </w:r>
    </w:p>
    <w:p w14:paraId="5353BCBE" w14:textId="77777777" w:rsidR="00D31AA8" w:rsidRDefault="00D31AA8" w:rsidP="00D31AA8">
      <w:pPr>
        <w:pStyle w:val="afe"/>
        <w:ind w:firstLine="0"/>
      </w:pPr>
      <w:r>
        <w:t xml:space="preserve">    edtHeight.Text:= IntToStr(ANodeData.Height);</w:t>
      </w:r>
    </w:p>
    <w:p w14:paraId="4E7CB471" w14:textId="77777777" w:rsidR="00D31AA8" w:rsidRDefault="00D31AA8" w:rsidP="00D31AA8">
      <w:pPr>
        <w:pStyle w:val="afe"/>
        <w:ind w:firstLine="0"/>
      </w:pPr>
      <w:r>
        <w:t xml:space="preserve">    edtWeight.Text:= IntToStr(ANodeData.Weight);</w:t>
      </w:r>
    </w:p>
    <w:p w14:paraId="212330B7" w14:textId="77777777" w:rsidR="00D31AA8" w:rsidRDefault="00D31AA8" w:rsidP="00D31AA8">
      <w:pPr>
        <w:pStyle w:val="afe"/>
        <w:ind w:firstLine="0"/>
      </w:pPr>
      <w:r>
        <w:t xml:space="preserve">    edtMinAge.Text:= IntToStr(ANodeData.Preference.minAge);</w:t>
      </w:r>
    </w:p>
    <w:p w14:paraId="5E1091E7" w14:textId="77777777" w:rsidR="00D31AA8" w:rsidRDefault="00D31AA8" w:rsidP="00D31AA8">
      <w:pPr>
        <w:pStyle w:val="afe"/>
        <w:ind w:firstLine="0"/>
      </w:pPr>
      <w:r>
        <w:t xml:space="preserve">    edtMaxAge.Text:= IntToStr(ANodeData.Preference.maxAge);</w:t>
      </w:r>
    </w:p>
    <w:p w14:paraId="3A64D7F4" w14:textId="77777777" w:rsidR="00672AFE" w:rsidRDefault="00D31AA8" w:rsidP="00D31AA8">
      <w:pPr>
        <w:pStyle w:val="afe"/>
        <w:ind w:firstLine="0"/>
      </w:pPr>
      <w:r>
        <w:t xml:space="preserve">    edtMinHeight.Text:= IntToStr(ANodeData.Preference.</w:t>
      </w:r>
    </w:p>
    <w:p w14:paraId="3CBA3850" w14:textId="77362F93" w:rsidR="00D31AA8" w:rsidRDefault="00672AFE" w:rsidP="00D31AA8">
      <w:pPr>
        <w:pStyle w:val="afe"/>
        <w:ind w:firstLine="0"/>
      </w:pPr>
      <w:r>
        <w:t xml:space="preserve">                        </w:t>
      </w:r>
      <w:r w:rsidR="00D31AA8">
        <w:t>minHeight);</w:t>
      </w:r>
    </w:p>
    <w:p w14:paraId="574C9F64" w14:textId="77777777" w:rsidR="00672AFE" w:rsidRDefault="00D31AA8" w:rsidP="00D31AA8">
      <w:pPr>
        <w:pStyle w:val="afe"/>
        <w:ind w:firstLine="0"/>
      </w:pPr>
      <w:r>
        <w:t xml:space="preserve">    edtMaxHeight.Text:= IntToStr(ANodeData.Preference.</w:t>
      </w:r>
    </w:p>
    <w:p w14:paraId="4F0F3665" w14:textId="34FD531E" w:rsidR="00D31AA8" w:rsidRDefault="00672AFE" w:rsidP="00D31AA8">
      <w:pPr>
        <w:pStyle w:val="afe"/>
        <w:ind w:firstLine="0"/>
      </w:pPr>
      <w:r>
        <w:t xml:space="preserve">                        </w:t>
      </w:r>
      <w:r w:rsidR="00D31AA8">
        <w:t>maxHeight);</w:t>
      </w:r>
    </w:p>
    <w:p w14:paraId="410D448F" w14:textId="77777777" w:rsidR="00672AFE" w:rsidRDefault="00D31AA8" w:rsidP="00D31AA8">
      <w:pPr>
        <w:pStyle w:val="afe"/>
        <w:ind w:firstLine="0"/>
      </w:pPr>
      <w:r>
        <w:t xml:space="preserve">    edtMinWeight.Text:= IntToStr(ANodeData.Preference.</w:t>
      </w:r>
      <w:r w:rsidR="00672AFE">
        <w:t xml:space="preserve">  </w:t>
      </w:r>
    </w:p>
    <w:p w14:paraId="15A698A9" w14:textId="2554F5D6" w:rsidR="00D31AA8" w:rsidRDefault="00672AFE" w:rsidP="00D31AA8">
      <w:pPr>
        <w:pStyle w:val="afe"/>
        <w:ind w:firstLine="0"/>
      </w:pPr>
      <w:r>
        <w:t xml:space="preserve">                        </w:t>
      </w:r>
      <w:r w:rsidR="00D31AA8">
        <w:t>minWeight);</w:t>
      </w:r>
    </w:p>
    <w:p w14:paraId="170B49D7" w14:textId="77777777" w:rsidR="00672AFE" w:rsidRDefault="00D31AA8" w:rsidP="00D31AA8">
      <w:pPr>
        <w:pStyle w:val="afe"/>
        <w:ind w:firstLine="0"/>
      </w:pPr>
      <w:r>
        <w:t xml:space="preserve">    edtMaxWeight.Text:= IntToStr(ANodeData.Preference.</w:t>
      </w:r>
    </w:p>
    <w:p w14:paraId="333B4850" w14:textId="51AAE6D0" w:rsidR="00D31AA8" w:rsidRDefault="00672AFE" w:rsidP="00D31AA8">
      <w:pPr>
        <w:pStyle w:val="afe"/>
        <w:ind w:firstLine="0"/>
      </w:pPr>
      <w:r>
        <w:t xml:space="preserve">                        </w:t>
      </w:r>
      <w:r w:rsidR="00D31AA8">
        <w:t>maxWeight);</w:t>
      </w:r>
    </w:p>
    <w:p w14:paraId="0451F264" w14:textId="77777777" w:rsidR="00D31AA8" w:rsidRDefault="00D31AA8" w:rsidP="00D31AA8">
      <w:pPr>
        <w:pStyle w:val="afe"/>
        <w:ind w:firstLine="0"/>
      </w:pPr>
    </w:p>
    <w:p w14:paraId="56CCAB30" w14:textId="77777777" w:rsidR="00D31AA8" w:rsidRDefault="00D31AA8" w:rsidP="00D31AA8">
      <w:pPr>
        <w:pStyle w:val="afe"/>
        <w:ind w:firstLine="0"/>
      </w:pPr>
      <w:r>
        <w:t xml:space="preserve">    repeat</w:t>
      </w:r>
    </w:p>
    <w:p w14:paraId="04D02782" w14:textId="77777777" w:rsidR="00D31AA8" w:rsidRDefault="00D31AA8" w:rsidP="00D31AA8">
      <w:pPr>
        <w:pStyle w:val="afe"/>
        <w:ind w:firstLine="0"/>
      </w:pPr>
      <w:r>
        <w:t xml:space="preserve">      ShowModal;</w:t>
      </w:r>
    </w:p>
    <w:p w14:paraId="40885C40" w14:textId="77777777" w:rsidR="00D31AA8" w:rsidRDefault="00D31AA8" w:rsidP="00D31AA8">
      <w:pPr>
        <w:pStyle w:val="afe"/>
        <w:ind w:firstLine="0"/>
      </w:pPr>
    </w:p>
    <w:p w14:paraId="4A47DBAA" w14:textId="77777777" w:rsidR="00D31AA8" w:rsidRDefault="00D31AA8" w:rsidP="00D31AA8">
      <w:pPr>
        <w:pStyle w:val="afe"/>
        <w:ind w:firstLine="0"/>
      </w:pPr>
      <w:r>
        <w:t xml:space="preserve">      if ModalResult = MrOk then</w:t>
      </w:r>
    </w:p>
    <w:p w14:paraId="41C2EF7C" w14:textId="77777777" w:rsidR="00D31AA8" w:rsidRDefault="00D31AA8" w:rsidP="00D31AA8">
      <w:pPr>
        <w:pStyle w:val="afe"/>
        <w:ind w:firstLine="0"/>
      </w:pPr>
      <w:r>
        <w:t xml:space="preserve">      begin</w:t>
      </w:r>
    </w:p>
    <w:p w14:paraId="6E6A4302" w14:textId="77777777" w:rsidR="00D31AA8" w:rsidRDefault="00D31AA8" w:rsidP="00D31AA8">
      <w:pPr>
        <w:pStyle w:val="afe"/>
        <w:ind w:firstLine="0"/>
      </w:pPr>
      <w:r>
        <w:t xml:space="preserve">        Result:= True;</w:t>
      </w:r>
    </w:p>
    <w:p w14:paraId="7D999132" w14:textId="77777777" w:rsidR="00D31AA8" w:rsidRDefault="00D31AA8" w:rsidP="00D31AA8">
      <w:pPr>
        <w:pStyle w:val="afe"/>
        <w:ind w:firstLine="0"/>
      </w:pPr>
    </w:p>
    <w:p w14:paraId="0764138B" w14:textId="77777777" w:rsidR="00D31AA8" w:rsidRDefault="00D31AA8" w:rsidP="00D31AA8">
      <w:pPr>
        <w:pStyle w:val="afe"/>
        <w:ind w:firstLine="0"/>
      </w:pPr>
      <w:r>
        <w:t xml:space="preserve">        // Try to convert the input values to integers</w:t>
      </w:r>
    </w:p>
    <w:p w14:paraId="254E7006" w14:textId="77777777" w:rsidR="00D31AA8" w:rsidRDefault="00D31AA8" w:rsidP="00D31AA8">
      <w:pPr>
        <w:pStyle w:val="afe"/>
        <w:ind w:firstLine="0"/>
      </w:pPr>
      <w:r>
        <w:t xml:space="preserve">        if TryStrToInt(edtAge.Text, Age) and</w:t>
      </w:r>
    </w:p>
    <w:p w14:paraId="4D2C5651" w14:textId="77777777" w:rsidR="00D31AA8" w:rsidRDefault="00D31AA8" w:rsidP="00D31AA8">
      <w:pPr>
        <w:pStyle w:val="afe"/>
        <w:ind w:firstLine="0"/>
      </w:pPr>
      <w:r>
        <w:t xml:space="preserve">           TryStrToInt(edtHeight.Text, Height) and</w:t>
      </w:r>
    </w:p>
    <w:p w14:paraId="38F84DD9" w14:textId="77777777" w:rsidR="00D31AA8" w:rsidRDefault="00D31AA8" w:rsidP="00D31AA8">
      <w:pPr>
        <w:pStyle w:val="afe"/>
        <w:ind w:firstLine="0"/>
      </w:pPr>
      <w:r>
        <w:t xml:space="preserve">           TryStrToInt(edtWeight.Text, Weight) and</w:t>
      </w:r>
    </w:p>
    <w:p w14:paraId="28CF514E" w14:textId="77777777" w:rsidR="00D31AA8" w:rsidRDefault="00D31AA8" w:rsidP="00D31AA8">
      <w:pPr>
        <w:pStyle w:val="afe"/>
        <w:ind w:firstLine="0"/>
      </w:pPr>
      <w:r>
        <w:t xml:space="preserve">           TryStrToInt(edtMinAge.Text, minAge) and</w:t>
      </w:r>
    </w:p>
    <w:p w14:paraId="346EDE26" w14:textId="77777777" w:rsidR="00D31AA8" w:rsidRDefault="00D31AA8" w:rsidP="00D31AA8">
      <w:pPr>
        <w:pStyle w:val="afe"/>
        <w:ind w:firstLine="0"/>
      </w:pPr>
      <w:r>
        <w:t xml:space="preserve">           TryStrToInt(edtMaxAge.Text, maxAge) and</w:t>
      </w:r>
    </w:p>
    <w:p w14:paraId="1C4D3638" w14:textId="77777777" w:rsidR="00D31AA8" w:rsidRDefault="00D31AA8" w:rsidP="00D31AA8">
      <w:pPr>
        <w:pStyle w:val="afe"/>
        <w:ind w:firstLine="0"/>
      </w:pPr>
      <w:r>
        <w:t xml:space="preserve">           TryStrToInt(edtMinHeight.Text, minHeight) and</w:t>
      </w:r>
    </w:p>
    <w:p w14:paraId="5925B0B9" w14:textId="77777777" w:rsidR="00D31AA8" w:rsidRDefault="00D31AA8" w:rsidP="00D31AA8">
      <w:pPr>
        <w:pStyle w:val="afe"/>
        <w:ind w:firstLine="0"/>
      </w:pPr>
      <w:r>
        <w:t xml:space="preserve">           TryStrToInt(edtMaxHeight.Text, maxHeight) and</w:t>
      </w:r>
    </w:p>
    <w:p w14:paraId="15F993C2" w14:textId="77777777" w:rsidR="00D31AA8" w:rsidRDefault="00D31AA8" w:rsidP="00D31AA8">
      <w:pPr>
        <w:pStyle w:val="afe"/>
        <w:ind w:firstLine="0"/>
      </w:pPr>
      <w:r>
        <w:t xml:space="preserve">           TryStrToInt(edtMinWeight.Text, minWeight) and</w:t>
      </w:r>
    </w:p>
    <w:p w14:paraId="22A63832" w14:textId="77777777" w:rsidR="00D31AA8" w:rsidRDefault="00D31AA8" w:rsidP="00D31AA8">
      <w:pPr>
        <w:pStyle w:val="afe"/>
        <w:ind w:firstLine="0"/>
      </w:pPr>
      <w:r>
        <w:t xml:space="preserve">           TryStrToInt(edtMaxWeight.Text, maxWeight) then</w:t>
      </w:r>
    </w:p>
    <w:p w14:paraId="5DC68AE9" w14:textId="77777777" w:rsidR="00D31AA8" w:rsidRDefault="00D31AA8" w:rsidP="00D31AA8">
      <w:pPr>
        <w:pStyle w:val="afe"/>
        <w:ind w:firstLine="0"/>
      </w:pPr>
      <w:r>
        <w:t xml:space="preserve">        begin</w:t>
      </w:r>
    </w:p>
    <w:p w14:paraId="7E7E2B19" w14:textId="77777777" w:rsidR="00672AFE" w:rsidRDefault="00D31AA8" w:rsidP="00D31AA8">
      <w:pPr>
        <w:pStyle w:val="afe"/>
        <w:ind w:firstLine="0"/>
      </w:pPr>
      <w:r>
        <w:t xml:space="preserve">          // Update ANodeData with the validated input </w:t>
      </w:r>
    </w:p>
    <w:p w14:paraId="24CC080E" w14:textId="57DD7394" w:rsidR="00D31AA8" w:rsidRDefault="00672AFE" w:rsidP="00D31AA8">
      <w:pPr>
        <w:pStyle w:val="afe"/>
        <w:ind w:firstLine="0"/>
      </w:pPr>
      <w:r>
        <w:t xml:space="preserve">          // </w:t>
      </w:r>
      <w:r w:rsidR="00D31AA8">
        <w:t>values</w:t>
      </w:r>
    </w:p>
    <w:p w14:paraId="425DBAC8" w14:textId="77777777" w:rsidR="00D31AA8" w:rsidRDefault="00D31AA8" w:rsidP="00D31AA8">
      <w:pPr>
        <w:pStyle w:val="afe"/>
        <w:ind w:firstLine="0"/>
      </w:pPr>
      <w:r>
        <w:lastRenderedPageBreak/>
        <w:t xml:space="preserve">          ANodeData.Age := Age;</w:t>
      </w:r>
    </w:p>
    <w:p w14:paraId="20D35F41" w14:textId="77777777" w:rsidR="00D31AA8" w:rsidRDefault="00D31AA8" w:rsidP="00D31AA8">
      <w:pPr>
        <w:pStyle w:val="afe"/>
        <w:ind w:firstLine="0"/>
      </w:pPr>
      <w:r>
        <w:t xml:space="preserve">          ANodeData.Height := Height;</w:t>
      </w:r>
    </w:p>
    <w:p w14:paraId="67F9F6DC" w14:textId="77777777" w:rsidR="00D31AA8" w:rsidRDefault="00D31AA8" w:rsidP="00D31AA8">
      <w:pPr>
        <w:pStyle w:val="afe"/>
        <w:ind w:firstLine="0"/>
      </w:pPr>
      <w:r>
        <w:t xml:space="preserve">          ANodeData.Weight := Weight;</w:t>
      </w:r>
    </w:p>
    <w:p w14:paraId="7B80433D" w14:textId="77777777" w:rsidR="00D31AA8" w:rsidRDefault="00D31AA8" w:rsidP="00D31AA8">
      <w:pPr>
        <w:pStyle w:val="afe"/>
        <w:ind w:firstLine="0"/>
      </w:pPr>
      <w:r>
        <w:t xml:space="preserve">          ANodeData.Preference.minAge := minAge;</w:t>
      </w:r>
    </w:p>
    <w:p w14:paraId="02A07BE4" w14:textId="77777777" w:rsidR="00D31AA8" w:rsidRDefault="00D31AA8" w:rsidP="00D31AA8">
      <w:pPr>
        <w:pStyle w:val="afe"/>
        <w:ind w:firstLine="0"/>
      </w:pPr>
      <w:r>
        <w:t xml:space="preserve">          ANodeData.Preference.maxAge := maxAge;</w:t>
      </w:r>
    </w:p>
    <w:p w14:paraId="61BD8FB3" w14:textId="77777777" w:rsidR="00D31AA8" w:rsidRDefault="00D31AA8" w:rsidP="00D31AA8">
      <w:pPr>
        <w:pStyle w:val="afe"/>
        <w:ind w:firstLine="0"/>
      </w:pPr>
      <w:r>
        <w:t xml:space="preserve">          ANodeData.Preference.minHeight := minHeight;</w:t>
      </w:r>
    </w:p>
    <w:p w14:paraId="403EB6DF" w14:textId="77777777" w:rsidR="00D31AA8" w:rsidRDefault="00D31AA8" w:rsidP="00D31AA8">
      <w:pPr>
        <w:pStyle w:val="afe"/>
        <w:ind w:firstLine="0"/>
      </w:pPr>
      <w:r>
        <w:t xml:space="preserve">          ANodeData.Preference.maxHeight := maxHeight;</w:t>
      </w:r>
    </w:p>
    <w:p w14:paraId="40FA689F" w14:textId="77777777" w:rsidR="00D31AA8" w:rsidRDefault="00D31AA8" w:rsidP="00D31AA8">
      <w:pPr>
        <w:pStyle w:val="afe"/>
        <w:ind w:firstLine="0"/>
      </w:pPr>
      <w:r>
        <w:t xml:space="preserve">          ANodeData.Preference.minWeight := minWeight;</w:t>
      </w:r>
    </w:p>
    <w:p w14:paraId="618C6CE8" w14:textId="77777777" w:rsidR="00D31AA8" w:rsidRDefault="00D31AA8" w:rsidP="00D31AA8">
      <w:pPr>
        <w:pStyle w:val="afe"/>
        <w:ind w:firstLine="0"/>
      </w:pPr>
      <w:r>
        <w:t xml:space="preserve">          ANodeData.Preference.maxWeight := maxWeight;</w:t>
      </w:r>
    </w:p>
    <w:p w14:paraId="633AF59E" w14:textId="77777777" w:rsidR="00D31AA8" w:rsidRDefault="00D31AA8" w:rsidP="00D31AA8">
      <w:pPr>
        <w:pStyle w:val="afe"/>
        <w:ind w:firstLine="0"/>
      </w:pPr>
      <w:r>
        <w:t xml:space="preserve">          ANodeData.Name := edtName.Text;</w:t>
      </w:r>
    </w:p>
    <w:p w14:paraId="67ED9978" w14:textId="77777777" w:rsidR="00D31AA8" w:rsidRDefault="00D31AA8" w:rsidP="00D31AA8">
      <w:pPr>
        <w:pStyle w:val="afe"/>
        <w:ind w:firstLine="0"/>
      </w:pPr>
      <w:r>
        <w:t xml:space="preserve">          ANodeData.Habits := edtHabits.Text;</w:t>
      </w:r>
    </w:p>
    <w:p w14:paraId="21258017" w14:textId="77777777" w:rsidR="00D31AA8" w:rsidRDefault="00D31AA8" w:rsidP="00D31AA8">
      <w:pPr>
        <w:pStyle w:val="afe"/>
        <w:ind w:firstLine="0"/>
      </w:pPr>
      <w:r>
        <w:t xml:space="preserve">          ANodeData.Hobby := edtHobby.Text;</w:t>
      </w:r>
    </w:p>
    <w:p w14:paraId="36AFB09F" w14:textId="77777777" w:rsidR="00D31AA8" w:rsidRDefault="00D31AA8" w:rsidP="00D31AA8">
      <w:pPr>
        <w:pStyle w:val="afe"/>
        <w:ind w:firstLine="0"/>
      </w:pPr>
      <w:r>
        <w:t xml:space="preserve">          ANodeData.isMale := Boolean(cbGender.ItemIndex);</w:t>
      </w:r>
    </w:p>
    <w:p w14:paraId="0D179B6E" w14:textId="77777777" w:rsidR="00D31AA8" w:rsidRDefault="00D31AA8" w:rsidP="00D31AA8">
      <w:pPr>
        <w:pStyle w:val="afe"/>
        <w:ind w:firstLine="0"/>
      </w:pPr>
      <w:r>
        <w:t xml:space="preserve">        end</w:t>
      </w:r>
    </w:p>
    <w:p w14:paraId="5DB2925E" w14:textId="77777777" w:rsidR="00D31AA8" w:rsidRDefault="00D31AA8" w:rsidP="00D31AA8">
      <w:pPr>
        <w:pStyle w:val="afe"/>
        <w:ind w:firstLine="0"/>
      </w:pPr>
      <w:r>
        <w:t xml:space="preserve">        else</w:t>
      </w:r>
    </w:p>
    <w:p w14:paraId="26A5FDF6" w14:textId="77777777" w:rsidR="00D31AA8" w:rsidRDefault="00D31AA8" w:rsidP="00D31AA8">
      <w:pPr>
        <w:pStyle w:val="afe"/>
        <w:ind w:firstLine="0"/>
      </w:pPr>
      <w:r>
        <w:t xml:space="preserve">        begin</w:t>
      </w:r>
    </w:p>
    <w:p w14:paraId="77339E76" w14:textId="77777777" w:rsidR="00672AFE" w:rsidRDefault="00D31AA8" w:rsidP="00D31AA8">
      <w:pPr>
        <w:pStyle w:val="afe"/>
        <w:ind w:firstLine="0"/>
      </w:pPr>
      <w:r>
        <w:t xml:space="preserve">          // If the input values are invalid, show an error </w:t>
      </w:r>
    </w:p>
    <w:p w14:paraId="490C89BA" w14:textId="0B19203E" w:rsidR="00D31AA8" w:rsidRDefault="00672AFE" w:rsidP="00D31AA8">
      <w:pPr>
        <w:pStyle w:val="afe"/>
        <w:ind w:firstLine="0"/>
      </w:pPr>
      <w:r>
        <w:rPr>
          <w:lang w:val="ru-RU"/>
        </w:rPr>
        <w:t xml:space="preserve">          </w:t>
      </w:r>
      <w:r>
        <w:t xml:space="preserve">// </w:t>
      </w:r>
      <w:r w:rsidR="00D31AA8">
        <w:t>message and retry</w:t>
      </w:r>
    </w:p>
    <w:p w14:paraId="010C89BA" w14:textId="77777777" w:rsidR="00D31AA8" w:rsidRDefault="00D31AA8" w:rsidP="00D31AA8">
      <w:pPr>
        <w:pStyle w:val="afe"/>
        <w:ind w:firstLine="0"/>
      </w:pPr>
      <w:r>
        <w:t xml:space="preserve">          ModalResult := mrRetry;</w:t>
      </w:r>
    </w:p>
    <w:p w14:paraId="590C6049" w14:textId="77777777" w:rsidR="00D31AA8" w:rsidRDefault="00D31AA8" w:rsidP="00D31AA8">
      <w:pPr>
        <w:pStyle w:val="afe"/>
        <w:ind w:firstLine="0"/>
      </w:pPr>
      <w:r>
        <w:t xml:space="preserve">          ShowMessage(InvalidInput);</w:t>
      </w:r>
    </w:p>
    <w:p w14:paraId="4AD6C7CE" w14:textId="77777777" w:rsidR="00D31AA8" w:rsidRDefault="00D31AA8" w:rsidP="00D31AA8">
      <w:pPr>
        <w:pStyle w:val="afe"/>
        <w:ind w:firstLine="0"/>
      </w:pPr>
      <w:r>
        <w:t xml:space="preserve">        end;</w:t>
      </w:r>
    </w:p>
    <w:p w14:paraId="2CBC15BC" w14:textId="77777777" w:rsidR="00D31AA8" w:rsidRDefault="00D31AA8" w:rsidP="00D31AA8">
      <w:pPr>
        <w:pStyle w:val="afe"/>
        <w:ind w:firstLine="0"/>
      </w:pPr>
    </w:p>
    <w:p w14:paraId="469A965A" w14:textId="77777777" w:rsidR="00D31AA8" w:rsidRDefault="00D31AA8" w:rsidP="00D31AA8">
      <w:pPr>
        <w:pStyle w:val="afe"/>
        <w:ind w:firstLine="0"/>
      </w:pPr>
      <w:r>
        <w:t xml:space="preserve">      end</w:t>
      </w:r>
    </w:p>
    <w:p w14:paraId="3386D85B" w14:textId="77777777" w:rsidR="00D31AA8" w:rsidRDefault="00D31AA8" w:rsidP="00D31AA8">
      <w:pPr>
        <w:pStyle w:val="afe"/>
        <w:ind w:firstLine="0"/>
      </w:pPr>
      <w:r>
        <w:t xml:space="preserve">      else if ModalResult = mrCancel then</w:t>
      </w:r>
    </w:p>
    <w:p w14:paraId="5726F6D8" w14:textId="77777777" w:rsidR="00D31AA8" w:rsidRDefault="00D31AA8" w:rsidP="00D31AA8">
      <w:pPr>
        <w:pStyle w:val="afe"/>
        <w:ind w:firstLine="0"/>
      </w:pPr>
      <w:r>
        <w:t xml:space="preserve">        Result:= False;</w:t>
      </w:r>
    </w:p>
    <w:p w14:paraId="0CD8A9DE" w14:textId="77777777" w:rsidR="00D31AA8" w:rsidRDefault="00D31AA8" w:rsidP="00D31AA8">
      <w:pPr>
        <w:pStyle w:val="afe"/>
        <w:ind w:firstLine="0"/>
      </w:pPr>
    </w:p>
    <w:p w14:paraId="6EF9649D" w14:textId="77777777" w:rsidR="00D31AA8" w:rsidRDefault="00D31AA8" w:rsidP="00D31AA8">
      <w:pPr>
        <w:pStyle w:val="afe"/>
        <w:ind w:firstLine="0"/>
      </w:pPr>
      <w:r>
        <w:t xml:space="preserve">    until ModalResult &lt;&gt; mrRetry;</w:t>
      </w:r>
    </w:p>
    <w:p w14:paraId="7095D95D" w14:textId="77777777" w:rsidR="00D31AA8" w:rsidRDefault="00D31AA8" w:rsidP="00D31AA8">
      <w:pPr>
        <w:pStyle w:val="afe"/>
        <w:ind w:firstLine="0"/>
      </w:pPr>
    </w:p>
    <w:p w14:paraId="3FC0A837" w14:textId="77777777" w:rsidR="00D31AA8" w:rsidRPr="00D31AA8" w:rsidRDefault="00D31AA8" w:rsidP="00D31AA8">
      <w:pPr>
        <w:pStyle w:val="afe"/>
        <w:ind w:firstLine="0"/>
        <w:rPr>
          <w:lang w:val="ru-RU"/>
        </w:rPr>
      </w:pPr>
      <w:r>
        <w:t xml:space="preserve">  end</w:t>
      </w:r>
      <w:r w:rsidRPr="00D31AA8">
        <w:rPr>
          <w:lang w:val="ru-RU"/>
        </w:rPr>
        <w:t>;</w:t>
      </w:r>
    </w:p>
    <w:p w14:paraId="5D022151" w14:textId="77777777" w:rsidR="00D31AA8" w:rsidRPr="00D31AA8" w:rsidRDefault="00D31AA8" w:rsidP="00D31AA8">
      <w:pPr>
        <w:pStyle w:val="afe"/>
        <w:ind w:firstLine="0"/>
        <w:rPr>
          <w:lang w:val="ru-RU"/>
        </w:rPr>
      </w:pPr>
    </w:p>
    <w:p w14:paraId="3E236A4A" w14:textId="35C50A60" w:rsidR="0099528C" w:rsidRDefault="00D31AA8" w:rsidP="00D31AA8">
      <w:pPr>
        <w:pStyle w:val="afe"/>
        <w:ind w:firstLine="0"/>
        <w:rPr>
          <w:lang w:val="ru-RU"/>
        </w:rPr>
      </w:pPr>
      <w:r>
        <w:t>end</w:t>
      </w:r>
      <w:r w:rsidRPr="00D31AA8">
        <w:rPr>
          <w:lang w:val="ru-RU"/>
        </w:rPr>
        <w:t>.</w:t>
      </w:r>
    </w:p>
    <w:p w14:paraId="347DA5C0" w14:textId="7FD92C0F" w:rsidR="0099528C" w:rsidRDefault="0099528C" w:rsidP="00217EA4">
      <w:pPr>
        <w:pStyle w:val="afe"/>
        <w:ind w:firstLine="0"/>
        <w:rPr>
          <w:lang w:val="ru-RU"/>
        </w:rPr>
      </w:pPr>
    </w:p>
    <w:p w14:paraId="497C42D8" w14:textId="118A3EF4" w:rsidR="0099528C" w:rsidRDefault="0099528C" w:rsidP="00217EA4">
      <w:pPr>
        <w:pStyle w:val="afe"/>
        <w:ind w:firstLine="0"/>
        <w:rPr>
          <w:lang w:val="ru-RU"/>
        </w:rPr>
      </w:pPr>
    </w:p>
    <w:p w14:paraId="7F9DDE91" w14:textId="443643FE" w:rsidR="0099528C" w:rsidRDefault="0099528C" w:rsidP="00217EA4">
      <w:pPr>
        <w:pStyle w:val="afe"/>
        <w:ind w:firstLine="0"/>
        <w:rPr>
          <w:lang w:val="ru-RU"/>
        </w:rPr>
      </w:pPr>
    </w:p>
    <w:p w14:paraId="70DB3C8A" w14:textId="3828BFAA" w:rsidR="0099528C" w:rsidRDefault="0099528C" w:rsidP="00217EA4">
      <w:pPr>
        <w:pStyle w:val="afe"/>
        <w:ind w:firstLine="0"/>
        <w:rPr>
          <w:lang w:val="ru-RU"/>
        </w:rPr>
      </w:pPr>
    </w:p>
    <w:p w14:paraId="0E4DB733" w14:textId="4D288D00" w:rsidR="0099528C" w:rsidRDefault="0099528C" w:rsidP="00217EA4">
      <w:pPr>
        <w:pStyle w:val="afe"/>
        <w:ind w:firstLine="0"/>
        <w:rPr>
          <w:lang w:val="ru-RU"/>
        </w:rPr>
      </w:pPr>
    </w:p>
    <w:p w14:paraId="27B62786" w14:textId="43F679E0" w:rsidR="0099528C" w:rsidRDefault="0099528C" w:rsidP="00217EA4">
      <w:pPr>
        <w:pStyle w:val="afe"/>
        <w:ind w:firstLine="0"/>
        <w:rPr>
          <w:lang w:val="ru-RU"/>
        </w:rPr>
      </w:pPr>
    </w:p>
    <w:p w14:paraId="61AE6E86" w14:textId="425CCBE6" w:rsidR="0099528C" w:rsidRDefault="0099528C" w:rsidP="00217EA4">
      <w:pPr>
        <w:pStyle w:val="afe"/>
        <w:ind w:firstLine="0"/>
        <w:rPr>
          <w:lang w:val="ru-RU"/>
        </w:rPr>
      </w:pPr>
    </w:p>
    <w:p w14:paraId="7D070D9E" w14:textId="02C12CB0" w:rsidR="0099528C" w:rsidRDefault="0099528C" w:rsidP="00217EA4">
      <w:pPr>
        <w:pStyle w:val="afe"/>
        <w:ind w:firstLine="0"/>
        <w:rPr>
          <w:lang w:val="ru-RU"/>
        </w:rPr>
      </w:pPr>
    </w:p>
    <w:p w14:paraId="47DC1B67" w14:textId="753C5462" w:rsidR="0099528C" w:rsidRDefault="0099528C" w:rsidP="00217EA4">
      <w:pPr>
        <w:pStyle w:val="afe"/>
        <w:ind w:firstLine="0"/>
        <w:rPr>
          <w:lang w:val="ru-RU"/>
        </w:rPr>
      </w:pPr>
    </w:p>
    <w:p w14:paraId="267E2259" w14:textId="4D75E4E3" w:rsidR="0099528C" w:rsidRDefault="0099528C" w:rsidP="00217EA4">
      <w:pPr>
        <w:pStyle w:val="afe"/>
        <w:ind w:firstLine="0"/>
        <w:rPr>
          <w:lang w:val="ru-RU"/>
        </w:rPr>
      </w:pPr>
    </w:p>
    <w:p w14:paraId="3EDAB20B" w14:textId="2160F9EB" w:rsidR="0099528C" w:rsidRDefault="0099528C" w:rsidP="00217EA4">
      <w:pPr>
        <w:pStyle w:val="afe"/>
        <w:ind w:firstLine="0"/>
        <w:rPr>
          <w:lang w:val="ru-RU"/>
        </w:rPr>
      </w:pPr>
    </w:p>
    <w:p w14:paraId="2060743B" w14:textId="0FE95F2B" w:rsidR="0099528C" w:rsidRDefault="0099528C" w:rsidP="00217EA4">
      <w:pPr>
        <w:pStyle w:val="afe"/>
        <w:ind w:firstLine="0"/>
        <w:rPr>
          <w:lang w:val="ru-RU"/>
        </w:rPr>
      </w:pPr>
    </w:p>
    <w:p w14:paraId="06F4B55D" w14:textId="48D4150A" w:rsidR="0099528C" w:rsidRDefault="0099528C" w:rsidP="00217EA4">
      <w:pPr>
        <w:pStyle w:val="afe"/>
        <w:ind w:firstLine="0"/>
        <w:rPr>
          <w:lang w:val="ru-RU"/>
        </w:rPr>
      </w:pPr>
    </w:p>
    <w:p w14:paraId="0B38074A" w14:textId="2CA38318" w:rsidR="0099528C" w:rsidRDefault="0099528C" w:rsidP="00217EA4">
      <w:pPr>
        <w:pStyle w:val="afe"/>
        <w:ind w:firstLine="0"/>
        <w:rPr>
          <w:lang w:val="ru-RU"/>
        </w:rPr>
      </w:pPr>
    </w:p>
    <w:p w14:paraId="17E8F6FA" w14:textId="580F1B56" w:rsidR="0099528C" w:rsidRDefault="0099528C" w:rsidP="00217EA4">
      <w:pPr>
        <w:pStyle w:val="afe"/>
        <w:ind w:firstLine="0"/>
        <w:rPr>
          <w:lang w:val="ru-RU"/>
        </w:rPr>
      </w:pPr>
    </w:p>
    <w:p w14:paraId="56988D94" w14:textId="5314ABBB" w:rsidR="0099528C" w:rsidRDefault="0099528C" w:rsidP="00217EA4">
      <w:pPr>
        <w:pStyle w:val="afe"/>
        <w:ind w:firstLine="0"/>
        <w:rPr>
          <w:lang w:val="ru-RU"/>
        </w:rPr>
      </w:pPr>
    </w:p>
    <w:p w14:paraId="5B0D05F7" w14:textId="437F9CB8" w:rsidR="0099528C" w:rsidRDefault="0099528C" w:rsidP="00217EA4">
      <w:pPr>
        <w:pStyle w:val="afe"/>
        <w:ind w:firstLine="0"/>
        <w:rPr>
          <w:lang w:val="ru-RU"/>
        </w:rPr>
      </w:pPr>
    </w:p>
    <w:p w14:paraId="76F20795" w14:textId="1F7A291F" w:rsidR="00D31AA8" w:rsidRPr="00D31AA8" w:rsidRDefault="00D31AA8" w:rsidP="00D31AA8">
      <w:pPr>
        <w:pStyle w:val="a9"/>
      </w:pPr>
      <w:bookmarkStart w:id="58" w:name="_Toc136279685"/>
      <w:r w:rsidRPr="00217EA4">
        <w:lastRenderedPageBreak/>
        <w:t>Приложение</w:t>
      </w:r>
      <w:r w:rsidRPr="00D31AA8">
        <w:t xml:space="preserve"> </w:t>
      </w:r>
      <w:r>
        <w:t>В</w:t>
      </w:r>
      <w:bookmarkEnd w:id="58"/>
    </w:p>
    <w:p w14:paraId="6A3E1F81" w14:textId="03F7226C" w:rsidR="0099528C" w:rsidRPr="00783650" w:rsidRDefault="0099528C" w:rsidP="0099528C">
      <w:pPr>
        <w:pStyle w:val="afa"/>
      </w:pPr>
      <w:r w:rsidRPr="00783650">
        <w:t>(обязательное)</w:t>
      </w:r>
    </w:p>
    <w:p w14:paraId="6C4B7885" w14:textId="735BE82E" w:rsidR="0099528C" w:rsidRPr="0050447E" w:rsidRDefault="0099528C" w:rsidP="0099528C">
      <w:pPr>
        <w:pStyle w:val="afa"/>
      </w:pPr>
      <w:r w:rsidRPr="00783650">
        <w:t xml:space="preserve">Текст программного модуля </w:t>
      </w:r>
      <w:r w:rsidR="00D31AA8">
        <w:t>uTypes</w:t>
      </w:r>
    </w:p>
    <w:p w14:paraId="75A87F5C" w14:textId="091C5BA4" w:rsidR="0099528C" w:rsidRDefault="0099528C" w:rsidP="00217EA4">
      <w:pPr>
        <w:pStyle w:val="afe"/>
        <w:ind w:firstLine="0"/>
      </w:pPr>
    </w:p>
    <w:p w14:paraId="1C0B4588" w14:textId="77777777" w:rsidR="00D31AA8" w:rsidRDefault="00D31AA8" w:rsidP="00D31AA8">
      <w:pPr>
        <w:pStyle w:val="afe"/>
        <w:ind w:firstLine="0"/>
      </w:pPr>
      <w:r>
        <w:t>unit uTypes;</w:t>
      </w:r>
    </w:p>
    <w:p w14:paraId="77774007" w14:textId="77777777" w:rsidR="00D31AA8" w:rsidRDefault="00D31AA8" w:rsidP="00D31AA8">
      <w:pPr>
        <w:pStyle w:val="afe"/>
        <w:ind w:firstLine="0"/>
      </w:pPr>
    </w:p>
    <w:p w14:paraId="34E053A4" w14:textId="77777777" w:rsidR="00D31AA8" w:rsidRDefault="00D31AA8" w:rsidP="00D31AA8">
      <w:pPr>
        <w:pStyle w:val="afe"/>
        <w:ind w:firstLine="0"/>
      </w:pPr>
      <w:r>
        <w:t>interface</w:t>
      </w:r>
    </w:p>
    <w:p w14:paraId="1CF5813D" w14:textId="77777777" w:rsidR="00D31AA8" w:rsidRDefault="00D31AA8" w:rsidP="00D31AA8">
      <w:pPr>
        <w:pStyle w:val="afe"/>
        <w:ind w:firstLine="0"/>
      </w:pPr>
      <w:r>
        <w:t>uses</w:t>
      </w:r>
    </w:p>
    <w:p w14:paraId="116BBFA7" w14:textId="77777777" w:rsidR="00D31AA8" w:rsidRDefault="00D31AA8" w:rsidP="00D31AA8">
      <w:pPr>
        <w:pStyle w:val="afe"/>
        <w:ind w:firstLine="0"/>
      </w:pPr>
      <w:r>
        <w:t xml:space="preserve">  System.SysUtils;</w:t>
      </w:r>
    </w:p>
    <w:p w14:paraId="6DA42FE0" w14:textId="77777777" w:rsidR="00D31AA8" w:rsidRDefault="00D31AA8" w:rsidP="00D31AA8">
      <w:pPr>
        <w:pStyle w:val="afe"/>
        <w:ind w:firstLine="0"/>
      </w:pPr>
    </w:p>
    <w:p w14:paraId="4ECD85C8" w14:textId="77777777" w:rsidR="00D31AA8" w:rsidRDefault="00D31AA8" w:rsidP="00D31AA8">
      <w:pPr>
        <w:pStyle w:val="afe"/>
        <w:ind w:firstLine="0"/>
      </w:pPr>
      <w:r>
        <w:t>type</w:t>
      </w:r>
    </w:p>
    <w:p w14:paraId="3D922897" w14:textId="77777777" w:rsidR="00D31AA8" w:rsidRDefault="00D31AA8" w:rsidP="00D31AA8">
      <w:pPr>
        <w:pStyle w:val="afe"/>
        <w:ind w:firstLine="0"/>
      </w:pPr>
      <w:r>
        <w:t xml:space="preserve">  // Represents the preferences for a node</w:t>
      </w:r>
    </w:p>
    <w:p w14:paraId="2B2C0804" w14:textId="77777777" w:rsidR="00D31AA8" w:rsidRDefault="00D31AA8" w:rsidP="00D31AA8">
      <w:pPr>
        <w:pStyle w:val="afe"/>
        <w:ind w:firstLine="0"/>
      </w:pPr>
      <w:r>
        <w:t xml:space="preserve">  TPreference = record</w:t>
      </w:r>
    </w:p>
    <w:p w14:paraId="533C4F27" w14:textId="77777777" w:rsidR="00D31AA8" w:rsidRDefault="00D31AA8" w:rsidP="00D31AA8">
      <w:pPr>
        <w:pStyle w:val="afe"/>
        <w:ind w:firstLine="0"/>
      </w:pPr>
      <w:r>
        <w:t xml:space="preserve">    minAge, maxAge: Integer;</w:t>
      </w:r>
    </w:p>
    <w:p w14:paraId="4BB572DE" w14:textId="77777777" w:rsidR="00D31AA8" w:rsidRDefault="00D31AA8" w:rsidP="00D31AA8">
      <w:pPr>
        <w:pStyle w:val="afe"/>
        <w:ind w:firstLine="0"/>
      </w:pPr>
      <w:r>
        <w:t xml:space="preserve">    minHeight, maxHeight: Integer;</w:t>
      </w:r>
    </w:p>
    <w:p w14:paraId="0B04977A" w14:textId="77777777" w:rsidR="00D31AA8" w:rsidRDefault="00D31AA8" w:rsidP="00D31AA8">
      <w:pPr>
        <w:pStyle w:val="afe"/>
        <w:ind w:firstLine="0"/>
      </w:pPr>
      <w:r>
        <w:t xml:space="preserve">    minWeight, maxWeight: Integer;</w:t>
      </w:r>
    </w:p>
    <w:p w14:paraId="4A33DB37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426DBA27" w14:textId="77777777" w:rsidR="00D31AA8" w:rsidRDefault="00D31AA8" w:rsidP="00D31AA8">
      <w:pPr>
        <w:pStyle w:val="afe"/>
        <w:ind w:firstLine="0"/>
      </w:pPr>
    </w:p>
    <w:p w14:paraId="068B3699" w14:textId="77777777" w:rsidR="00D31AA8" w:rsidRDefault="00D31AA8" w:rsidP="00D31AA8">
      <w:pPr>
        <w:pStyle w:val="afe"/>
        <w:ind w:firstLine="0"/>
      </w:pPr>
      <w:r>
        <w:t xml:space="preserve">  // Represents the data stored in each node of the linked list</w:t>
      </w:r>
    </w:p>
    <w:p w14:paraId="25BA498D" w14:textId="77777777" w:rsidR="00D31AA8" w:rsidRDefault="00D31AA8" w:rsidP="00D31AA8">
      <w:pPr>
        <w:pStyle w:val="afe"/>
        <w:ind w:firstLine="0"/>
      </w:pPr>
      <w:r>
        <w:t xml:space="preserve">  TNodeData = record</w:t>
      </w:r>
    </w:p>
    <w:p w14:paraId="76A46203" w14:textId="77777777" w:rsidR="00D31AA8" w:rsidRDefault="00D31AA8" w:rsidP="00D31AA8">
      <w:pPr>
        <w:pStyle w:val="afe"/>
        <w:ind w:firstLine="0"/>
      </w:pPr>
      <w:r>
        <w:t xml:space="preserve">    SerialNum: Integer;</w:t>
      </w:r>
    </w:p>
    <w:p w14:paraId="1B510B59" w14:textId="77777777" w:rsidR="00D31AA8" w:rsidRDefault="00D31AA8" w:rsidP="00D31AA8">
      <w:pPr>
        <w:pStyle w:val="afe"/>
        <w:ind w:firstLine="0"/>
      </w:pPr>
      <w:r>
        <w:t xml:space="preserve">    Name: ShortString;</w:t>
      </w:r>
    </w:p>
    <w:p w14:paraId="0F2D0B5C" w14:textId="77777777" w:rsidR="00D31AA8" w:rsidRDefault="00D31AA8" w:rsidP="00D31AA8">
      <w:pPr>
        <w:pStyle w:val="afe"/>
        <w:ind w:firstLine="0"/>
      </w:pPr>
      <w:r>
        <w:t xml:space="preserve">    Age: Integer;</w:t>
      </w:r>
    </w:p>
    <w:p w14:paraId="4E197A79" w14:textId="77777777" w:rsidR="00D31AA8" w:rsidRDefault="00D31AA8" w:rsidP="00D31AA8">
      <w:pPr>
        <w:pStyle w:val="afe"/>
        <w:ind w:firstLine="0"/>
      </w:pPr>
      <w:r>
        <w:t xml:space="preserve">    Height: Integer;</w:t>
      </w:r>
    </w:p>
    <w:p w14:paraId="427C5AAF" w14:textId="77777777" w:rsidR="00D31AA8" w:rsidRDefault="00D31AA8" w:rsidP="00D31AA8">
      <w:pPr>
        <w:pStyle w:val="afe"/>
        <w:ind w:firstLine="0"/>
      </w:pPr>
      <w:r>
        <w:t xml:space="preserve">    Weight: Integer;</w:t>
      </w:r>
    </w:p>
    <w:p w14:paraId="37AFC68A" w14:textId="77777777" w:rsidR="00D31AA8" w:rsidRDefault="00D31AA8" w:rsidP="00D31AA8">
      <w:pPr>
        <w:pStyle w:val="afe"/>
        <w:ind w:firstLine="0"/>
      </w:pPr>
      <w:r>
        <w:t xml:space="preserve">    Habits: ShortString;</w:t>
      </w:r>
    </w:p>
    <w:p w14:paraId="6D60633D" w14:textId="77777777" w:rsidR="00D31AA8" w:rsidRDefault="00D31AA8" w:rsidP="00D31AA8">
      <w:pPr>
        <w:pStyle w:val="afe"/>
        <w:ind w:firstLine="0"/>
      </w:pPr>
      <w:r>
        <w:t xml:space="preserve">    Hobby: ShortString;</w:t>
      </w:r>
    </w:p>
    <w:p w14:paraId="25CC0376" w14:textId="77777777" w:rsidR="00D31AA8" w:rsidRDefault="00D31AA8" w:rsidP="00D31AA8">
      <w:pPr>
        <w:pStyle w:val="afe"/>
        <w:ind w:firstLine="0"/>
      </w:pPr>
      <w:r>
        <w:t xml:space="preserve">    isMale: Boolean;</w:t>
      </w:r>
    </w:p>
    <w:p w14:paraId="1EAD99B7" w14:textId="77777777" w:rsidR="00D31AA8" w:rsidRDefault="00D31AA8" w:rsidP="00D31AA8">
      <w:pPr>
        <w:pStyle w:val="afe"/>
        <w:ind w:firstLine="0"/>
      </w:pPr>
      <w:r>
        <w:t xml:space="preserve">    Preference: TPreference;</w:t>
      </w:r>
    </w:p>
    <w:p w14:paraId="04EEBEC7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56197BBC" w14:textId="77777777" w:rsidR="00D31AA8" w:rsidRDefault="00D31AA8" w:rsidP="00D31AA8">
      <w:pPr>
        <w:pStyle w:val="afe"/>
        <w:ind w:firstLine="0"/>
      </w:pPr>
    </w:p>
    <w:p w14:paraId="2AACB1EA" w14:textId="77777777" w:rsidR="00D31AA8" w:rsidRDefault="00D31AA8" w:rsidP="00D31AA8">
      <w:pPr>
        <w:pStyle w:val="afe"/>
        <w:ind w:firstLine="0"/>
      </w:pPr>
      <w:r>
        <w:t xml:space="preserve">  // Pointer to a node in the linked list</w:t>
      </w:r>
    </w:p>
    <w:p w14:paraId="3E3236F3" w14:textId="77777777" w:rsidR="00D31AA8" w:rsidRDefault="00D31AA8" w:rsidP="00D31AA8">
      <w:pPr>
        <w:pStyle w:val="afe"/>
        <w:ind w:firstLine="0"/>
      </w:pPr>
      <w:r>
        <w:t xml:space="preserve">  PNode = ^TNode;</w:t>
      </w:r>
    </w:p>
    <w:p w14:paraId="2772D30F" w14:textId="77777777" w:rsidR="00D31AA8" w:rsidRDefault="00D31AA8" w:rsidP="00D31AA8">
      <w:pPr>
        <w:pStyle w:val="afe"/>
        <w:ind w:firstLine="0"/>
      </w:pPr>
    </w:p>
    <w:p w14:paraId="7B17A490" w14:textId="77777777" w:rsidR="00D31AA8" w:rsidRDefault="00D31AA8" w:rsidP="00D31AA8">
      <w:pPr>
        <w:pStyle w:val="afe"/>
        <w:ind w:firstLine="0"/>
      </w:pPr>
      <w:r>
        <w:t xml:space="preserve">  // Represents a node in the linked list</w:t>
      </w:r>
    </w:p>
    <w:p w14:paraId="55111867" w14:textId="77777777" w:rsidR="00D31AA8" w:rsidRDefault="00D31AA8" w:rsidP="00D31AA8">
      <w:pPr>
        <w:pStyle w:val="afe"/>
        <w:ind w:firstLine="0"/>
      </w:pPr>
      <w:r>
        <w:t xml:space="preserve">  TNode = record</w:t>
      </w:r>
    </w:p>
    <w:p w14:paraId="0BE21D6F" w14:textId="77777777" w:rsidR="00D31AA8" w:rsidRDefault="00D31AA8" w:rsidP="00D31AA8">
      <w:pPr>
        <w:pStyle w:val="afe"/>
        <w:ind w:firstLine="0"/>
      </w:pPr>
      <w:r>
        <w:t xml:space="preserve">    Data: TNodeData;</w:t>
      </w:r>
    </w:p>
    <w:p w14:paraId="7C8FE205" w14:textId="77777777" w:rsidR="00D31AA8" w:rsidRDefault="00D31AA8" w:rsidP="00D31AA8">
      <w:pPr>
        <w:pStyle w:val="afe"/>
        <w:ind w:firstLine="0"/>
      </w:pPr>
      <w:r>
        <w:t xml:space="preserve">    Prev: PNode;</w:t>
      </w:r>
    </w:p>
    <w:p w14:paraId="36DECA96" w14:textId="77777777" w:rsidR="00D31AA8" w:rsidRDefault="00D31AA8" w:rsidP="00D31AA8">
      <w:pPr>
        <w:pStyle w:val="afe"/>
        <w:ind w:firstLine="0"/>
      </w:pPr>
      <w:r>
        <w:t xml:space="preserve">    Next: PNode;</w:t>
      </w:r>
    </w:p>
    <w:p w14:paraId="1C0E9E35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77D81631" w14:textId="77777777" w:rsidR="00D31AA8" w:rsidRDefault="00D31AA8" w:rsidP="00D31AA8">
      <w:pPr>
        <w:pStyle w:val="afe"/>
        <w:ind w:firstLine="0"/>
      </w:pPr>
    </w:p>
    <w:p w14:paraId="37D845D2" w14:textId="77777777" w:rsidR="00D31AA8" w:rsidRDefault="00D31AA8" w:rsidP="00D31AA8">
      <w:pPr>
        <w:pStyle w:val="afe"/>
        <w:ind w:firstLine="0"/>
      </w:pPr>
      <w:r>
        <w:t xml:space="preserve">  // Function type for comparing two TNodeData instances</w:t>
      </w:r>
    </w:p>
    <w:p w14:paraId="7EFB520A" w14:textId="77777777" w:rsidR="00D31AA8" w:rsidRDefault="00D31AA8" w:rsidP="00D31AA8">
      <w:pPr>
        <w:pStyle w:val="afe"/>
        <w:ind w:firstLine="0"/>
      </w:pPr>
      <w:r>
        <w:t xml:space="preserve">  TCompareFunction = function(const AFirst, ASecond: TNodeData): Boolean;</w:t>
      </w:r>
    </w:p>
    <w:p w14:paraId="0A875826" w14:textId="77777777" w:rsidR="00D31AA8" w:rsidRDefault="00D31AA8" w:rsidP="00D31AA8">
      <w:pPr>
        <w:pStyle w:val="afe"/>
        <w:ind w:firstLine="0"/>
      </w:pPr>
    </w:p>
    <w:p w14:paraId="054D6FDE" w14:textId="77777777" w:rsidR="00D31AA8" w:rsidRDefault="00D31AA8" w:rsidP="00D31AA8">
      <w:pPr>
        <w:pStyle w:val="afe"/>
        <w:ind w:firstLine="0"/>
      </w:pPr>
      <w:r>
        <w:t xml:space="preserve">  // Doubly linked list class</w:t>
      </w:r>
    </w:p>
    <w:p w14:paraId="06C944C2" w14:textId="77777777" w:rsidR="00D31AA8" w:rsidRDefault="00D31AA8" w:rsidP="00D31AA8">
      <w:pPr>
        <w:pStyle w:val="afe"/>
        <w:ind w:firstLine="0"/>
      </w:pPr>
      <w:r>
        <w:t xml:space="preserve">  TDoublyLinkedList = class</w:t>
      </w:r>
    </w:p>
    <w:p w14:paraId="725F8749" w14:textId="77777777" w:rsidR="00D31AA8" w:rsidRDefault="00D31AA8" w:rsidP="00D31AA8">
      <w:pPr>
        <w:pStyle w:val="afe"/>
        <w:ind w:firstLine="0"/>
      </w:pPr>
      <w:r>
        <w:lastRenderedPageBreak/>
        <w:t xml:space="preserve">  private</w:t>
      </w:r>
    </w:p>
    <w:p w14:paraId="55D6004B" w14:textId="77777777" w:rsidR="00D31AA8" w:rsidRDefault="00D31AA8" w:rsidP="00D31AA8">
      <w:pPr>
        <w:pStyle w:val="afe"/>
        <w:ind w:firstLine="0"/>
      </w:pPr>
      <w:r>
        <w:t xml:space="preserve">    FHead: PNode;</w:t>
      </w:r>
    </w:p>
    <w:p w14:paraId="0DD611FE" w14:textId="77777777" w:rsidR="00D31AA8" w:rsidRDefault="00D31AA8" w:rsidP="00D31AA8">
      <w:pPr>
        <w:pStyle w:val="afe"/>
        <w:ind w:firstLine="0"/>
      </w:pPr>
      <w:r>
        <w:t xml:space="preserve">    FTail: PNode;</w:t>
      </w:r>
    </w:p>
    <w:p w14:paraId="687D0175" w14:textId="77777777" w:rsidR="00D31AA8" w:rsidRDefault="00D31AA8" w:rsidP="00D31AA8">
      <w:pPr>
        <w:pStyle w:val="afe"/>
        <w:ind w:firstLine="0"/>
      </w:pPr>
      <w:r>
        <w:t xml:space="preserve">    function CreateNode(const AData: TNodeData): PNode;</w:t>
      </w:r>
    </w:p>
    <w:p w14:paraId="1EADCA96" w14:textId="77777777" w:rsidR="00D31AA8" w:rsidRDefault="00D31AA8" w:rsidP="00D31AA8">
      <w:pPr>
        <w:pStyle w:val="afe"/>
        <w:ind w:firstLine="0"/>
      </w:pPr>
      <w:r>
        <w:t xml:space="preserve">  public</w:t>
      </w:r>
    </w:p>
    <w:p w14:paraId="0C41913F" w14:textId="77777777" w:rsidR="00D31AA8" w:rsidRDefault="00D31AA8" w:rsidP="00D31AA8">
      <w:pPr>
        <w:pStyle w:val="afe"/>
        <w:ind w:firstLine="0"/>
      </w:pPr>
      <w:r>
        <w:t xml:space="preserve">    constructor Create;</w:t>
      </w:r>
    </w:p>
    <w:p w14:paraId="4A6DCC91" w14:textId="77777777" w:rsidR="00D31AA8" w:rsidRDefault="00D31AA8" w:rsidP="00D31AA8">
      <w:pPr>
        <w:pStyle w:val="afe"/>
        <w:ind w:firstLine="0"/>
      </w:pPr>
      <w:r>
        <w:t xml:space="preserve">    destructor Destroy; override;</w:t>
      </w:r>
    </w:p>
    <w:p w14:paraId="714DB6BB" w14:textId="77777777" w:rsidR="00D31AA8" w:rsidRDefault="00D31AA8" w:rsidP="00D31AA8">
      <w:pPr>
        <w:pStyle w:val="afe"/>
        <w:ind w:firstLine="0"/>
      </w:pPr>
      <w:r>
        <w:t xml:space="preserve">    property Head: PNode read FHead;</w:t>
      </w:r>
    </w:p>
    <w:p w14:paraId="4D681EE4" w14:textId="77777777" w:rsidR="00D31AA8" w:rsidRDefault="00D31AA8" w:rsidP="00D31AA8">
      <w:pPr>
        <w:pStyle w:val="afe"/>
        <w:ind w:firstLine="0"/>
      </w:pPr>
      <w:r>
        <w:t xml:space="preserve">    procedure AddNode(const AData: TNodeData);</w:t>
      </w:r>
    </w:p>
    <w:p w14:paraId="2E75ED84" w14:textId="77777777" w:rsidR="00D31AA8" w:rsidRDefault="00D31AA8" w:rsidP="00D31AA8">
      <w:pPr>
        <w:pStyle w:val="afe"/>
        <w:ind w:firstLine="0"/>
      </w:pPr>
      <w:r>
        <w:t xml:space="preserve">    procedure RemoveNode(const ANode: PNode);</w:t>
      </w:r>
    </w:p>
    <w:p w14:paraId="7D25AEE0" w14:textId="77777777" w:rsidR="00D31AA8" w:rsidRDefault="00D31AA8" w:rsidP="00D31AA8">
      <w:pPr>
        <w:pStyle w:val="afe"/>
        <w:ind w:firstLine="0"/>
      </w:pPr>
      <w:r>
        <w:t xml:space="preserve">    procedure Clear;</w:t>
      </w:r>
    </w:p>
    <w:p w14:paraId="29B2C3FC" w14:textId="77777777" w:rsidR="00D31AA8" w:rsidRDefault="00D31AA8" w:rsidP="00D31AA8">
      <w:pPr>
        <w:pStyle w:val="afe"/>
        <w:ind w:firstLine="0"/>
      </w:pPr>
      <w:r>
        <w:t xml:space="preserve">    function FindNodeByName(const AName: string): PNode;</w:t>
      </w:r>
    </w:p>
    <w:p w14:paraId="4A1550B8" w14:textId="77777777" w:rsidR="00D31AA8" w:rsidRDefault="00D31AA8" w:rsidP="00D31AA8">
      <w:pPr>
        <w:pStyle w:val="afe"/>
        <w:ind w:firstLine="0"/>
      </w:pPr>
      <w:r>
        <w:t xml:space="preserve">    procedure SortByParameter(Compare: TCompareFunction);</w:t>
      </w:r>
    </w:p>
    <w:p w14:paraId="2EC68932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118A21A7" w14:textId="77777777" w:rsidR="00D31AA8" w:rsidRDefault="00D31AA8" w:rsidP="00D31AA8">
      <w:pPr>
        <w:pStyle w:val="afe"/>
        <w:ind w:firstLine="0"/>
      </w:pPr>
    </w:p>
    <w:p w14:paraId="7B39B903" w14:textId="77777777" w:rsidR="00D31AA8" w:rsidRDefault="00D31AA8" w:rsidP="00D31AA8">
      <w:pPr>
        <w:pStyle w:val="afe"/>
        <w:ind w:firstLine="0"/>
      </w:pPr>
      <w:r>
        <w:t xml:space="preserve">  // Comparison functions for sorting the linked list based on different criteria</w:t>
      </w:r>
    </w:p>
    <w:p w14:paraId="707BB4E1" w14:textId="77777777" w:rsidR="00D31AA8" w:rsidRDefault="00D31AA8" w:rsidP="00D31AA8">
      <w:pPr>
        <w:pStyle w:val="afe"/>
        <w:ind w:firstLine="0"/>
      </w:pPr>
      <w:r>
        <w:t xml:space="preserve">  function CompareBySerialNumAsc(const AFirst, ASecond: TNodeData): Boolean;</w:t>
      </w:r>
    </w:p>
    <w:p w14:paraId="54D70144" w14:textId="77777777" w:rsidR="00D31AA8" w:rsidRDefault="00D31AA8" w:rsidP="00D31AA8">
      <w:pPr>
        <w:pStyle w:val="afe"/>
        <w:ind w:firstLine="0"/>
      </w:pPr>
      <w:r>
        <w:t xml:space="preserve">  function CompareBySerialNumDesc(const AFirst, ASecond: TNodeData): Boolean;</w:t>
      </w:r>
    </w:p>
    <w:p w14:paraId="57586C56" w14:textId="77777777" w:rsidR="00D31AA8" w:rsidRDefault="00D31AA8" w:rsidP="00D31AA8">
      <w:pPr>
        <w:pStyle w:val="afe"/>
        <w:ind w:firstLine="0"/>
      </w:pPr>
      <w:r>
        <w:t xml:space="preserve">  function CompareByNameAsc(const AFirst, ASecond: TNodeData): Boolean;</w:t>
      </w:r>
    </w:p>
    <w:p w14:paraId="764108E3" w14:textId="77777777" w:rsidR="00D31AA8" w:rsidRDefault="00D31AA8" w:rsidP="00D31AA8">
      <w:pPr>
        <w:pStyle w:val="afe"/>
        <w:ind w:firstLine="0"/>
      </w:pPr>
      <w:r>
        <w:t xml:space="preserve">  function CompareByNameDesc(const AFirst, ASecond: TNodeData): Boolean;</w:t>
      </w:r>
    </w:p>
    <w:p w14:paraId="37FEF104" w14:textId="77777777" w:rsidR="00D31AA8" w:rsidRDefault="00D31AA8" w:rsidP="00D31AA8">
      <w:pPr>
        <w:pStyle w:val="afe"/>
        <w:ind w:firstLine="0"/>
      </w:pPr>
      <w:r>
        <w:t xml:space="preserve">  function CompareByAgeAsc(const AFirst, ASecond: TNodeData): Boolean;</w:t>
      </w:r>
    </w:p>
    <w:p w14:paraId="4A70E65E" w14:textId="77777777" w:rsidR="00D31AA8" w:rsidRDefault="00D31AA8" w:rsidP="00D31AA8">
      <w:pPr>
        <w:pStyle w:val="afe"/>
        <w:ind w:firstLine="0"/>
      </w:pPr>
      <w:r>
        <w:t xml:space="preserve">  function CompareByAgeDesc(const AFirst, ASecond: TNodeData): Boolean;</w:t>
      </w:r>
    </w:p>
    <w:p w14:paraId="68427BAA" w14:textId="77777777" w:rsidR="00D31AA8" w:rsidRDefault="00D31AA8" w:rsidP="00D31AA8">
      <w:pPr>
        <w:pStyle w:val="afe"/>
        <w:ind w:firstLine="0"/>
      </w:pPr>
      <w:r>
        <w:t xml:space="preserve">  function CompareByHeightAsc(const AFirst, ASecond: TNodeData): Boolean;</w:t>
      </w:r>
    </w:p>
    <w:p w14:paraId="598F0897" w14:textId="77777777" w:rsidR="00D31AA8" w:rsidRDefault="00D31AA8" w:rsidP="00D31AA8">
      <w:pPr>
        <w:pStyle w:val="afe"/>
        <w:ind w:firstLine="0"/>
      </w:pPr>
      <w:r>
        <w:t xml:space="preserve">  function CompareByHeightDesc(const AFirst, ASecond: TNodeData): Boolean;</w:t>
      </w:r>
    </w:p>
    <w:p w14:paraId="5F496EE8" w14:textId="77777777" w:rsidR="00D31AA8" w:rsidRDefault="00D31AA8" w:rsidP="00D31AA8">
      <w:pPr>
        <w:pStyle w:val="afe"/>
        <w:ind w:firstLine="0"/>
      </w:pPr>
      <w:r>
        <w:t xml:space="preserve">  function CompareByWeightAsc(const AFirst, ASecond: TNodeData): Boolean;</w:t>
      </w:r>
    </w:p>
    <w:p w14:paraId="1F30A342" w14:textId="77777777" w:rsidR="00D31AA8" w:rsidRDefault="00D31AA8" w:rsidP="00D31AA8">
      <w:pPr>
        <w:pStyle w:val="afe"/>
        <w:ind w:firstLine="0"/>
      </w:pPr>
      <w:r>
        <w:t xml:space="preserve">  function CompareByWeightDesc(const AFirst, ASecond: TNodeData): Boolean;</w:t>
      </w:r>
    </w:p>
    <w:p w14:paraId="27F3E0D0" w14:textId="77777777" w:rsidR="00D31AA8" w:rsidRDefault="00D31AA8" w:rsidP="00D31AA8">
      <w:pPr>
        <w:pStyle w:val="afe"/>
        <w:ind w:firstLine="0"/>
      </w:pPr>
      <w:r>
        <w:t xml:space="preserve">  function CompareByHabitsAsc(const AFirst, ASecond: TNodeData): Boolean;</w:t>
      </w:r>
    </w:p>
    <w:p w14:paraId="52044A20" w14:textId="77777777" w:rsidR="00D31AA8" w:rsidRDefault="00D31AA8" w:rsidP="00D31AA8">
      <w:pPr>
        <w:pStyle w:val="afe"/>
        <w:ind w:firstLine="0"/>
      </w:pPr>
      <w:r>
        <w:t xml:space="preserve">  function CompareByHabitsDesc(const AFirst, ASecond: TNodeData): Boolean;</w:t>
      </w:r>
    </w:p>
    <w:p w14:paraId="099CA12B" w14:textId="77777777" w:rsidR="00D31AA8" w:rsidRDefault="00D31AA8" w:rsidP="00D31AA8">
      <w:pPr>
        <w:pStyle w:val="afe"/>
        <w:ind w:firstLine="0"/>
      </w:pPr>
      <w:r>
        <w:t xml:space="preserve">  function CompareByHobbyAsc(const AFirst, ASecond: TNodeData): Boolean;</w:t>
      </w:r>
    </w:p>
    <w:p w14:paraId="58DFA58B" w14:textId="77777777" w:rsidR="00D31AA8" w:rsidRDefault="00D31AA8" w:rsidP="00D31AA8">
      <w:pPr>
        <w:pStyle w:val="afe"/>
        <w:ind w:firstLine="0"/>
      </w:pPr>
      <w:r>
        <w:t xml:space="preserve">  function CompareByHobbyDesc(const AFirst, ASecond: TNodeData): Boolean;</w:t>
      </w:r>
    </w:p>
    <w:p w14:paraId="16DEA4CF" w14:textId="77777777" w:rsidR="00D31AA8" w:rsidRDefault="00D31AA8" w:rsidP="00D31AA8">
      <w:pPr>
        <w:pStyle w:val="afe"/>
        <w:ind w:firstLine="0"/>
      </w:pPr>
    </w:p>
    <w:p w14:paraId="76654E78" w14:textId="77777777" w:rsidR="00D31AA8" w:rsidRDefault="00D31AA8" w:rsidP="00D31AA8">
      <w:pPr>
        <w:pStyle w:val="afe"/>
        <w:ind w:firstLine="0"/>
      </w:pPr>
      <w:r>
        <w:t>implementation</w:t>
      </w:r>
    </w:p>
    <w:p w14:paraId="2780576B" w14:textId="77777777" w:rsidR="00D31AA8" w:rsidRDefault="00D31AA8" w:rsidP="00D31AA8">
      <w:pPr>
        <w:pStyle w:val="afe"/>
        <w:ind w:firstLine="0"/>
      </w:pPr>
    </w:p>
    <w:p w14:paraId="01A6673C" w14:textId="77777777" w:rsidR="00D31AA8" w:rsidRDefault="00D31AA8" w:rsidP="00D31AA8">
      <w:pPr>
        <w:pStyle w:val="afe"/>
        <w:ind w:firstLine="0"/>
      </w:pPr>
      <w:r>
        <w:lastRenderedPageBreak/>
        <w:t xml:space="preserve">  constructor TDoublyLinkedList.Create;</w:t>
      </w:r>
    </w:p>
    <w:p w14:paraId="67D32796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2AA28793" w14:textId="77777777" w:rsidR="00D31AA8" w:rsidRDefault="00D31AA8" w:rsidP="00D31AA8">
      <w:pPr>
        <w:pStyle w:val="afe"/>
        <w:ind w:firstLine="0"/>
      </w:pPr>
      <w:r>
        <w:t xml:space="preserve">    inherited;</w:t>
      </w:r>
    </w:p>
    <w:p w14:paraId="3837EECA" w14:textId="77777777" w:rsidR="00D31AA8" w:rsidRDefault="00D31AA8" w:rsidP="00D31AA8">
      <w:pPr>
        <w:pStyle w:val="afe"/>
        <w:ind w:firstLine="0"/>
      </w:pPr>
      <w:r>
        <w:t xml:space="preserve">    FHead := nil;</w:t>
      </w:r>
    </w:p>
    <w:p w14:paraId="54D093CC" w14:textId="77777777" w:rsidR="00D31AA8" w:rsidRDefault="00D31AA8" w:rsidP="00D31AA8">
      <w:pPr>
        <w:pStyle w:val="afe"/>
        <w:ind w:firstLine="0"/>
      </w:pPr>
      <w:r>
        <w:t xml:space="preserve">    FTail := nil;</w:t>
      </w:r>
    </w:p>
    <w:p w14:paraId="60C2DFD6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2F11EFB5" w14:textId="77777777" w:rsidR="00D31AA8" w:rsidRDefault="00D31AA8" w:rsidP="00D31AA8">
      <w:pPr>
        <w:pStyle w:val="afe"/>
        <w:ind w:firstLine="0"/>
      </w:pPr>
    </w:p>
    <w:p w14:paraId="5E25B9DC" w14:textId="77777777" w:rsidR="00D31AA8" w:rsidRDefault="00D31AA8" w:rsidP="00D31AA8">
      <w:pPr>
        <w:pStyle w:val="afe"/>
        <w:ind w:firstLine="0"/>
      </w:pPr>
      <w:r>
        <w:t xml:space="preserve">  destructor TDoublyLinkedList.Destroy;</w:t>
      </w:r>
    </w:p>
    <w:p w14:paraId="68581538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1632FF8E" w14:textId="77777777" w:rsidR="00D31AA8" w:rsidRDefault="00D31AA8" w:rsidP="00D31AA8">
      <w:pPr>
        <w:pStyle w:val="afe"/>
        <w:ind w:firstLine="0"/>
      </w:pPr>
      <w:r>
        <w:t xml:space="preserve">    Clear;</w:t>
      </w:r>
    </w:p>
    <w:p w14:paraId="3D82A7E1" w14:textId="77777777" w:rsidR="00D31AA8" w:rsidRDefault="00D31AA8" w:rsidP="00D31AA8">
      <w:pPr>
        <w:pStyle w:val="afe"/>
        <w:ind w:firstLine="0"/>
      </w:pPr>
      <w:r>
        <w:t xml:space="preserve">    inherited;</w:t>
      </w:r>
    </w:p>
    <w:p w14:paraId="586F2C8B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3C0CA71D" w14:textId="77777777" w:rsidR="00D31AA8" w:rsidRDefault="00D31AA8" w:rsidP="00D31AA8">
      <w:pPr>
        <w:pStyle w:val="afe"/>
        <w:ind w:firstLine="0"/>
      </w:pPr>
    </w:p>
    <w:p w14:paraId="4C73DC79" w14:textId="77777777" w:rsidR="00D31AA8" w:rsidRDefault="00D31AA8" w:rsidP="00D31AA8">
      <w:pPr>
        <w:pStyle w:val="afe"/>
        <w:ind w:firstLine="0"/>
      </w:pPr>
      <w:r>
        <w:t xml:space="preserve">  procedure TDoublyLinkedList.SortByParameter(Compare: TCompareFunction);</w:t>
      </w:r>
    </w:p>
    <w:p w14:paraId="13DDFF1A" w14:textId="77777777" w:rsidR="00D31AA8" w:rsidRDefault="00D31AA8" w:rsidP="00D31AA8">
      <w:pPr>
        <w:pStyle w:val="afe"/>
        <w:ind w:firstLine="0"/>
      </w:pPr>
      <w:r>
        <w:t xml:space="preserve">  var</w:t>
      </w:r>
    </w:p>
    <w:p w14:paraId="46904690" w14:textId="77777777" w:rsidR="00D31AA8" w:rsidRDefault="00D31AA8" w:rsidP="00D31AA8">
      <w:pPr>
        <w:pStyle w:val="afe"/>
        <w:ind w:firstLine="0"/>
      </w:pPr>
      <w:r>
        <w:t xml:space="preserve">    Current, Running, Support: PNode;</w:t>
      </w:r>
    </w:p>
    <w:p w14:paraId="27EFCC0B" w14:textId="77777777" w:rsidR="00D31AA8" w:rsidRDefault="00D31AA8" w:rsidP="00D31AA8">
      <w:pPr>
        <w:pStyle w:val="afe"/>
        <w:ind w:firstLine="0"/>
      </w:pPr>
      <w:r>
        <w:t xml:space="preserve">    TempData: TNodeData;</w:t>
      </w:r>
    </w:p>
    <w:p w14:paraId="357391A5" w14:textId="77777777" w:rsidR="00D31AA8" w:rsidRDefault="00D31AA8" w:rsidP="00D31AA8">
      <w:pPr>
        <w:pStyle w:val="afe"/>
        <w:ind w:firstLine="0"/>
      </w:pPr>
      <w:r>
        <w:t xml:space="preserve">    Swapped: Boolean;</w:t>
      </w:r>
    </w:p>
    <w:p w14:paraId="2DA74401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04E8A4C5" w14:textId="77777777" w:rsidR="00D31AA8" w:rsidRDefault="00D31AA8" w:rsidP="00D31AA8">
      <w:pPr>
        <w:pStyle w:val="afe"/>
        <w:ind w:firstLine="0"/>
      </w:pPr>
      <w:r>
        <w:t xml:space="preserve">    // Start with the head node</w:t>
      </w:r>
    </w:p>
    <w:p w14:paraId="6C05DB34" w14:textId="77777777" w:rsidR="00D31AA8" w:rsidRDefault="00D31AA8" w:rsidP="00D31AA8">
      <w:pPr>
        <w:pStyle w:val="afe"/>
        <w:ind w:firstLine="0"/>
      </w:pPr>
      <w:r>
        <w:t xml:space="preserve">    Current := FHead;</w:t>
      </w:r>
    </w:p>
    <w:p w14:paraId="37B7383A" w14:textId="77777777" w:rsidR="00D31AA8" w:rsidRDefault="00D31AA8" w:rsidP="00D31AA8">
      <w:pPr>
        <w:pStyle w:val="afe"/>
        <w:ind w:firstLine="0"/>
      </w:pPr>
    </w:p>
    <w:p w14:paraId="0AF4D6ED" w14:textId="77777777" w:rsidR="00D31AA8" w:rsidRDefault="00D31AA8" w:rsidP="00D31AA8">
      <w:pPr>
        <w:pStyle w:val="afe"/>
        <w:ind w:firstLine="0"/>
      </w:pPr>
      <w:r>
        <w:t xml:space="preserve">    repeat</w:t>
      </w:r>
    </w:p>
    <w:p w14:paraId="6DE5EB02" w14:textId="77777777" w:rsidR="00D31AA8" w:rsidRDefault="00D31AA8" w:rsidP="00D31AA8">
      <w:pPr>
        <w:pStyle w:val="afe"/>
        <w:ind w:firstLine="0"/>
      </w:pPr>
      <w:r>
        <w:t xml:space="preserve">      // Initialize variables</w:t>
      </w:r>
    </w:p>
    <w:p w14:paraId="28758C50" w14:textId="77777777" w:rsidR="00D31AA8" w:rsidRDefault="00D31AA8" w:rsidP="00D31AA8">
      <w:pPr>
        <w:pStyle w:val="afe"/>
        <w:ind w:firstLine="0"/>
      </w:pPr>
      <w:r>
        <w:t xml:space="preserve">      Swapped := False;</w:t>
      </w:r>
    </w:p>
    <w:p w14:paraId="409491C9" w14:textId="77777777" w:rsidR="00D31AA8" w:rsidRDefault="00D31AA8" w:rsidP="00D31AA8">
      <w:pPr>
        <w:pStyle w:val="afe"/>
        <w:ind w:firstLine="0"/>
      </w:pPr>
      <w:r>
        <w:t xml:space="preserve">      Support := Current;</w:t>
      </w:r>
    </w:p>
    <w:p w14:paraId="1EA992C1" w14:textId="77777777" w:rsidR="00D31AA8" w:rsidRDefault="00D31AA8" w:rsidP="00D31AA8">
      <w:pPr>
        <w:pStyle w:val="afe"/>
        <w:ind w:firstLine="0"/>
      </w:pPr>
      <w:r>
        <w:t xml:space="preserve">      Running := Current.Next;</w:t>
      </w:r>
    </w:p>
    <w:p w14:paraId="6A6FBB92" w14:textId="77777777" w:rsidR="00D31AA8" w:rsidRDefault="00D31AA8" w:rsidP="00D31AA8">
      <w:pPr>
        <w:pStyle w:val="afe"/>
        <w:ind w:firstLine="0"/>
      </w:pPr>
    </w:p>
    <w:p w14:paraId="5B7BB87D" w14:textId="77777777" w:rsidR="00D31AA8" w:rsidRDefault="00D31AA8" w:rsidP="00D31AA8">
      <w:pPr>
        <w:pStyle w:val="afe"/>
        <w:ind w:firstLine="0"/>
      </w:pPr>
      <w:r>
        <w:t xml:space="preserve">      while Running &lt;&gt; nil do</w:t>
      </w:r>
    </w:p>
    <w:p w14:paraId="34617531" w14:textId="77777777" w:rsidR="00D31AA8" w:rsidRDefault="00D31AA8" w:rsidP="00D31AA8">
      <w:pPr>
        <w:pStyle w:val="afe"/>
        <w:ind w:firstLine="0"/>
      </w:pPr>
      <w:r>
        <w:t xml:space="preserve">      begin</w:t>
      </w:r>
    </w:p>
    <w:p w14:paraId="19D9B437" w14:textId="77777777" w:rsidR="00D31AA8" w:rsidRDefault="00D31AA8" w:rsidP="00D31AA8">
      <w:pPr>
        <w:pStyle w:val="afe"/>
        <w:ind w:firstLine="0"/>
      </w:pPr>
      <w:r>
        <w:t xml:space="preserve">        if Compare(Running.Data, Support.Data) then</w:t>
      </w:r>
    </w:p>
    <w:p w14:paraId="4FE36C89" w14:textId="77777777" w:rsidR="00D31AA8" w:rsidRDefault="00D31AA8" w:rsidP="00D31AA8">
      <w:pPr>
        <w:pStyle w:val="afe"/>
        <w:ind w:firstLine="0"/>
      </w:pPr>
      <w:r>
        <w:t xml:space="preserve">          // Update the support node if the running node's data should come before</w:t>
      </w:r>
    </w:p>
    <w:p w14:paraId="62C79357" w14:textId="77777777" w:rsidR="00D31AA8" w:rsidRDefault="00D31AA8" w:rsidP="00D31AA8">
      <w:pPr>
        <w:pStyle w:val="afe"/>
        <w:ind w:firstLine="0"/>
      </w:pPr>
      <w:r>
        <w:t xml:space="preserve">          Support := Running;</w:t>
      </w:r>
    </w:p>
    <w:p w14:paraId="1D6C6D10" w14:textId="77777777" w:rsidR="00D31AA8" w:rsidRDefault="00D31AA8" w:rsidP="00D31AA8">
      <w:pPr>
        <w:pStyle w:val="afe"/>
        <w:ind w:firstLine="0"/>
      </w:pPr>
    </w:p>
    <w:p w14:paraId="63A0CD56" w14:textId="77777777" w:rsidR="00D31AA8" w:rsidRDefault="00D31AA8" w:rsidP="00D31AA8">
      <w:pPr>
        <w:pStyle w:val="afe"/>
        <w:ind w:firstLine="0"/>
      </w:pPr>
      <w:r>
        <w:t xml:space="preserve">        // Move to the next node</w:t>
      </w:r>
    </w:p>
    <w:p w14:paraId="2AF243DF" w14:textId="77777777" w:rsidR="00D31AA8" w:rsidRDefault="00D31AA8" w:rsidP="00D31AA8">
      <w:pPr>
        <w:pStyle w:val="afe"/>
        <w:ind w:firstLine="0"/>
      </w:pPr>
      <w:r>
        <w:t xml:space="preserve">        Running := Running.Next;</w:t>
      </w:r>
    </w:p>
    <w:p w14:paraId="2B227D82" w14:textId="77777777" w:rsidR="00D31AA8" w:rsidRDefault="00D31AA8" w:rsidP="00D31AA8">
      <w:pPr>
        <w:pStyle w:val="afe"/>
        <w:ind w:firstLine="0"/>
      </w:pPr>
      <w:r>
        <w:t xml:space="preserve">      end;</w:t>
      </w:r>
    </w:p>
    <w:p w14:paraId="6535A03E" w14:textId="77777777" w:rsidR="00D31AA8" w:rsidRDefault="00D31AA8" w:rsidP="00D31AA8">
      <w:pPr>
        <w:pStyle w:val="afe"/>
        <w:ind w:firstLine="0"/>
      </w:pPr>
    </w:p>
    <w:p w14:paraId="55515751" w14:textId="77777777" w:rsidR="00D31AA8" w:rsidRDefault="00D31AA8" w:rsidP="00D31AA8">
      <w:pPr>
        <w:pStyle w:val="afe"/>
        <w:ind w:firstLine="0"/>
      </w:pPr>
      <w:r>
        <w:t xml:space="preserve">      if Support &lt;&gt; Current then</w:t>
      </w:r>
    </w:p>
    <w:p w14:paraId="2C8FB4BD" w14:textId="77777777" w:rsidR="00D31AA8" w:rsidRDefault="00D31AA8" w:rsidP="00D31AA8">
      <w:pPr>
        <w:pStyle w:val="afe"/>
        <w:ind w:firstLine="0"/>
      </w:pPr>
      <w:r>
        <w:t xml:space="preserve">      begin</w:t>
      </w:r>
    </w:p>
    <w:p w14:paraId="2015893C" w14:textId="77777777" w:rsidR="00D31AA8" w:rsidRDefault="00D31AA8" w:rsidP="00D31AA8">
      <w:pPr>
        <w:pStyle w:val="afe"/>
        <w:ind w:firstLine="0"/>
      </w:pPr>
      <w:r>
        <w:t xml:space="preserve">        // Swap the data between the current node and the support node</w:t>
      </w:r>
    </w:p>
    <w:p w14:paraId="753E7CB7" w14:textId="77777777" w:rsidR="00D31AA8" w:rsidRDefault="00D31AA8" w:rsidP="00D31AA8">
      <w:pPr>
        <w:pStyle w:val="afe"/>
        <w:ind w:firstLine="0"/>
      </w:pPr>
      <w:r>
        <w:t xml:space="preserve">        TempData := Current.Data;</w:t>
      </w:r>
    </w:p>
    <w:p w14:paraId="794361FA" w14:textId="77777777" w:rsidR="00D31AA8" w:rsidRDefault="00D31AA8" w:rsidP="00D31AA8">
      <w:pPr>
        <w:pStyle w:val="afe"/>
        <w:ind w:firstLine="0"/>
      </w:pPr>
      <w:r>
        <w:t xml:space="preserve">        Current.Data := Support.Data;</w:t>
      </w:r>
    </w:p>
    <w:p w14:paraId="2912AA6F" w14:textId="77777777" w:rsidR="00D31AA8" w:rsidRDefault="00D31AA8" w:rsidP="00D31AA8">
      <w:pPr>
        <w:pStyle w:val="afe"/>
        <w:ind w:firstLine="0"/>
      </w:pPr>
      <w:r>
        <w:t xml:space="preserve">        Support.Data := TempData;</w:t>
      </w:r>
    </w:p>
    <w:p w14:paraId="4C212C7B" w14:textId="77777777" w:rsidR="00D31AA8" w:rsidRDefault="00D31AA8" w:rsidP="00D31AA8">
      <w:pPr>
        <w:pStyle w:val="afe"/>
        <w:ind w:firstLine="0"/>
      </w:pPr>
      <w:r>
        <w:t xml:space="preserve">        // Set the swapped flag to true</w:t>
      </w:r>
    </w:p>
    <w:p w14:paraId="2FB44174" w14:textId="77777777" w:rsidR="00D31AA8" w:rsidRDefault="00D31AA8" w:rsidP="00D31AA8">
      <w:pPr>
        <w:pStyle w:val="afe"/>
        <w:ind w:firstLine="0"/>
      </w:pPr>
      <w:r>
        <w:lastRenderedPageBreak/>
        <w:t xml:space="preserve">        Swapped := True;</w:t>
      </w:r>
    </w:p>
    <w:p w14:paraId="313FBFA8" w14:textId="77777777" w:rsidR="00D31AA8" w:rsidRDefault="00D31AA8" w:rsidP="00D31AA8">
      <w:pPr>
        <w:pStyle w:val="afe"/>
        <w:ind w:firstLine="0"/>
      </w:pPr>
      <w:r>
        <w:t xml:space="preserve">      end;</w:t>
      </w:r>
    </w:p>
    <w:p w14:paraId="75A85291" w14:textId="77777777" w:rsidR="00D31AA8" w:rsidRDefault="00D31AA8" w:rsidP="00D31AA8">
      <w:pPr>
        <w:pStyle w:val="afe"/>
        <w:ind w:firstLine="0"/>
      </w:pPr>
    </w:p>
    <w:p w14:paraId="557469E7" w14:textId="77777777" w:rsidR="00D31AA8" w:rsidRDefault="00D31AA8" w:rsidP="00D31AA8">
      <w:pPr>
        <w:pStyle w:val="afe"/>
        <w:ind w:firstLine="0"/>
      </w:pPr>
      <w:r>
        <w:t xml:space="preserve">      // Move to the next node</w:t>
      </w:r>
    </w:p>
    <w:p w14:paraId="6E0FAC0A" w14:textId="77777777" w:rsidR="00D31AA8" w:rsidRDefault="00D31AA8" w:rsidP="00D31AA8">
      <w:pPr>
        <w:pStyle w:val="afe"/>
        <w:ind w:firstLine="0"/>
      </w:pPr>
      <w:r>
        <w:t xml:space="preserve">      Current := Current.Next;</w:t>
      </w:r>
    </w:p>
    <w:p w14:paraId="6A47F5C4" w14:textId="77777777" w:rsidR="00D31AA8" w:rsidRDefault="00D31AA8" w:rsidP="00D31AA8">
      <w:pPr>
        <w:pStyle w:val="afe"/>
        <w:ind w:firstLine="0"/>
      </w:pPr>
    </w:p>
    <w:p w14:paraId="65AC3D0A" w14:textId="77777777" w:rsidR="00D31AA8" w:rsidRDefault="00D31AA8" w:rsidP="00D31AA8">
      <w:pPr>
        <w:pStyle w:val="afe"/>
        <w:ind w:firstLine="0"/>
      </w:pPr>
      <w:r>
        <w:t xml:space="preserve">    // Repeat until no more swaps are made</w:t>
      </w:r>
    </w:p>
    <w:p w14:paraId="1BAE847F" w14:textId="77777777" w:rsidR="00D31AA8" w:rsidRDefault="00D31AA8" w:rsidP="00D31AA8">
      <w:pPr>
        <w:pStyle w:val="afe"/>
        <w:ind w:firstLine="0"/>
      </w:pPr>
      <w:r>
        <w:t xml:space="preserve">    until not Swapped;</w:t>
      </w:r>
    </w:p>
    <w:p w14:paraId="111DCA24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3EE07DED" w14:textId="77777777" w:rsidR="00D31AA8" w:rsidRDefault="00D31AA8" w:rsidP="00D31AA8">
      <w:pPr>
        <w:pStyle w:val="afe"/>
        <w:ind w:firstLine="0"/>
      </w:pPr>
    </w:p>
    <w:p w14:paraId="454BC570" w14:textId="77777777" w:rsidR="00D31AA8" w:rsidRDefault="00D31AA8" w:rsidP="00D31AA8">
      <w:pPr>
        <w:pStyle w:val="afe"/>
        <w:ind w:firstLine="0"/>
      </w:pPr>
      <w:r>
        <w:t xml:space="preserve">  function TDoublyLinkedList.CreateNode(const AData: TNodeData): PNode;</w:t>
      </w:r>
    </w:p>
    <w:p w14:paraId="06E23973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2FC2A980" w14:textId="77777777" w:rsidR="00D31AA8" w:rsidRDefault="00D31AA8" w:rsidP="00D31AA8">
      <w:pPr>
        <w:pStyle w:val="afe"/>
        <w:ind w:firstLine="0"/>
      </w:pPr>
      <w:r>
        <w:t xml:space="preserve">    // Allocate memory for a new node</w:t>
      </w:r>
    </w:p>
    <w:p w14:paraId="59ED5A3B" w14:textId="77777777" w:rsidR="00D31AA8" w:rsidRDefault="00D31AA8" w:rsidP="00D31AA8">
      <w:pPr>
        <w:pStyle w:val="afe"/>
        <w:ind w:firstLine="0"/>
      </w:pPr>
      <w:r>
        <w:t xml:space="preserve">    New(Result);</w:t>
      </w:r>
    </w:p>
    <w:p w14:paraId="01AB7542" w14:textId="77777777" w:rsidR="00D31AA8" w:rsidRDefault="00D31AA8" w:rsidP="00D31AA8">
      <w:pPr>
        <w:pStyle w:val="afe"/>
        <w:ind w:firstLine="0"/>
      </w:pPr>
      <w:r>
        <w:t xml:space="preserve">    // Set the data of the new node</w:t>
      </w:r>
    </w:p>
    <w:p w14:paraId="29BE2711" w14:textId="77777777" w:rsidR="00D31AA8" w:rsidRDefault="00D31AA8" w:rsidP="00D31AA8">
      <w:pPr>
        <w:pStyle w:val="afe"/>
        <w:ind w:firstLine="0"/>
      </w:pPr>
      <w:r>
        <w:t xml:space="preserve">    Result^.Data := AData;</w:t>
      </w:r>
    </w:p>
    <w:p w14:paraId="7EED7298" w14:textId="77777777" w:rsidR="00D31AA8" w:rsidRDefault="00D31AA8" w:rsidP="00D31AA8">
      <w:pPr>
        <w:pStyle w:val="afe"/>
        <w:ind w:firstLine="0"/>
      </w:pPr>
      <w:r>
        <w:t xml:space="preserve">    // Initialize the previous pointer as nil</w:t>
      </w:r>
    </w:p>
    <w:p w14:paraId="765223A2" w14:textId="77777777" w:rsidR="00D31AA8" w:rsidRDefault="00D31AA8" w:rsidP="00D31AA8">
      <w:pPr>
        <w:pStyle w:val="afe"/>
        <w:ind w:firstLine="0"/>
      </w:pPr>
      <w:r>
        <w:t xml:space="preserve">    Result^.Prev := nil;</w:t>
      </w:r>
    </w:p>
    <w:p w14:paraId="482DE5C7" w14:textId="77777777" w:rsidR="00D31AA8" w:rsidRDefault="00D31AA8" w:rsidP="00D31AA8">
      <w:pPr>
        <w:pStyle w:val="afe"/>
        <w:ind w:firstLine="0"/>
      </w:pPr>
      <w:r>
        <w:t xml:space="preserve">    // Initialize the next pointer as nil</w:t>
      </w:r>
    </w:p>
    <w:p w14:paraId="23D4DABD" w14:textId="77777777" w:rsidR="00D31AA8" w:rsidRDefault="00D31AA8" w:rsidP="00D31AA8">
      <w:pPr>
        <w:pStyle w:val="afe"/>
        <w:ind w:firstLine="0"/>
      </w:pPr>
      <w:r>
        <w:t xml:space="preserve">    Result^.Next := nil;</w:t>
      </w:r>
    </w:p>
    <w:p w14:paraId="37D8372A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7CC90A11" w14:textId="77777777" w:rsidR="00D31AA8" w:rsidRDefault="00D31AA8" w:rsidP="00D31AA8">
      <w:pPr>
        <w:pStyle w:val="afe"/>
        <w:ind w:firstLine="0"/>
      </w:pPr>
    </w:p>
    <w:p w14:paraId="479416C7" w14:textId="77777777" w:rsidR="00D31AA8" w:rsidRDefault="00D31AA8" w:rsidP="00D31AA8">
      <w:pPr>
        <w:pStyle w:val="afe"/>
        <w:ind w:firstLine="0"/>
      </w:pPr>
      <w:r>
        <w:t xml:space="preserve">  procedure TDoublyLinkedList.AddNode(const AData: TNodeData);</w:t>
      </w:r>
    </w:p>
    <w:p w14:paraId="173A99A7" w14:textId="77777777" w:rsidR="00D31AA8" w:rsidRDefault="00D31AA8" w:rsidP="00D31AA8">
      <w:pPr>
        <w:pStyle w:val="afe"/>
        <w:ind w:firstLine="0"/>
      </w:pPr>
      <w:r>
        <w:t xml:space="preserve">  var</w:t>
      </w:r>
    </w:p>
    <w:p w14:paraId="3E25487A" w14:textId="77777777" w:rsidR="00D31AA8" w:rsidRDefault="00D31AA8" w:rsidP="00D31AA8">
      <w:pPr>
        <w:pStyle w:val="afe"/>
        <w:ind w:firstLine="0"/>
      </w:pPr>
      <w:r>
        <w:t xml:space="preserve">    NewNode: PNode;</w:t>
      </w:r>
    </w:p>
    <w:p w14:paraId="375A3BA0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1BAE31A8" w14:textId="77777777" w:rsidR="00D31AA8" w:rsidRDefault="00D31AA8" w:rsidP="00D31AA8">
      <w:pPr>
        <w:pStyle w:val="afe"/>
        <w:ind w:firstLine="0"/>
      </w:pPr>
      <w:r>
        <w:t xml:space="preserve">    // Create a new node with the given data</w:t>
      </w:r>
    </w:p>
    <w:p w14:paraId="04B3CD48" w14:textId="77777777" w:rsidR="00D31AA8" w:rsidRDefault="00D31AA8" w:rsidP="00D31AA8">
      <w:pPr>
        <w:pStyle w:val="afe"/>
        <w:ind w:firstLine="0"/>
      </w:pPr>
      <w:r>
        <w:t xml:space="preserve">    NewNode := CreateNode(AData);</w:t>
      </w:r>
    </w:p>
    <w:p w14:paraId="00D6EF12" w14:textId="77777777" w:rsidR="00D31AA8" w:rsidRDefault="00D31AA8" w:rsidP="00D31AA8">
      <w:pPr>
        <w:pStyle w:val="afe"/>
        <w:ind w:firstLine="0"/>
      </w:pPr>
      <w:r>
        <w:t xml:space="preserve">    if FHead = nil then</w:t>
      </w:r>
    </w:p>
    <w:p w14:paraId="509E2396" w14:textId="77777777" w:rsidR="00D31AA8" w:rsidRDefault="00D31AA8" w:rsidP="00D31AA8">
      <w:pPr>
        <w:pStyle w:val="afe"/>
        <w:ind w:firstLine="0"/>
      </w:pPr>
      <w:r>
        <w:t xml:space="preserve">    begin</w:t>
      </w:r>
    </w:p>
    <w:p w14:paraId="5DC8051D" w14:textId="77777777" w:rsidR="00D31AA8" w:rsidRDefault="00D31AA8" w:rsidP="00D31AA8">
      <w:pPr>
        <w:pStyle w:val="afe"/>
        <w:ind w:firstLine="0"/>
      </w:pPr>
      <w:r>
        <w:t xml:space="preserve">      // If the list is empty, set the new node as both the head and tail</w:t>
      </w:r>
    </w:p>
    <w:p w14:paraId="5D7903BF" w14:textId="77777777" w:rsidR="00D31AA8" w:rsidRDefault="00D31AA8" w:rsidP="00D31AA8">
      <w:pPr>
        <w:pStyle w:val="afe"/>
        <w:ind w:firstLine="0"/>
      </w:pPr>
      <w:r>
        <w:t xml:space="preserve">      FHead := NewNode;</w:t>
      </w:r>
    </w:p>
    <w:p w14:paraId="0691AAE7" w14:textId="77777777" w:rsidR="00D31AA8" w:rsidRDefault="00D31AA8" w:rsidP="00D31AA8">
      <w:pPr>
        <w:pStyle w:val="afe"/>
        <w:ind w:firstLine="0"/>
      </w:pPr>
      <w:r>
        <w:t xml:space="preserve">      FTail := NewNode;</w:t>
      </w:r>
    </w:p>
    <w:p w14:paraId="1D5624B4" w14:textId="77777777" w:rsidR="00D31AA8" w:rsidRDefault="00D31AA8" w:rsidP="00D31AA8">
      <w:pPr>
        <w:pStyle w:val="afe"/>
        <w:ind w:firstLine="0"/>
      </w:pPr>
      <w:r>
        <w:t xml:space="preserve">    end</w:t>
      </w:r>
    </w:p>
    <w:p w14:paraId="0CCADD7E" w14:textId="77777777" w:rsidR="00D31AA8" w:rsidRDefault="00D31AA8" w:rsidP="00D31AA8">
      <w:pPr>
        <w:pStyle w:val="afe"/>
        <w:ind w:firstLine="0"/>
      </w:pPr>
      <w:r>
        <w:t xml:space="preserve">    else</w:t>
      </w:r>
    </w:p>
    <w:p w14:paraId="5D9FE4EB" w14:textId="77777777" w:rsidR="00D31AA8" w:rsidRDefault="00D31AA8" w:rsidP="00D31AA8">
      <w:pPr>
        <w:pStyle w:val="afe"/>
        <w:ind w:firstLine="0"/>
      </w:pPr>
      <w:r>
        <w:t xml:space="preserve">    begin</w:t>
      </w:r>
    </w:p>
    <w:p w14:paraId="5A1DE369" w14:textId="77777777" w:rsidR="00D31AA8" w:rsidRDefault="00D31AA8" w:rsidP="00D31AA8">
      <w:pPr>
        <w:pStyle w:val="afe"/>
        <w:ind w:firstLine="0"/>
      </w:pPr>
      <w:r>
        <w:t xml:space="preserve">      // Append the new node after the current tail</w:t>
      </w:r>
    </w:p>
    <w:p w14:paraId="47AA1D65" w14:textId="77777777" w:rsidR="00D31AA8" w:rsidRDefault="00D31AA8" w:rsidP="00D31AA8">
      <w:pPr>
        <w:pStyle w:val="afe"/>
        <w:ind w:firstLine="0"/>
      </w:pPr>
      <w:r>
        <w:t xml:space="preserve">      FTail^.Next := NewNode;</w:t>
      </w:r>
    </w:p>
    <w:p w14:paraId="643674E5" w14:textId="77777777" w:rsidR="00D31AA8" w:rsidRDefault="00D31AA8" w:rsidP="00D31AA8">
      <w:pPr>
        <w:pStyle w:val="afe"/>
        <w:ind w:firstLine="0"/>
      </w:pPr>
      <w:r>
        <w:t xml:space="preserve">      // Update the previous pointer of the new node</w:t>
      </w:r>
    </w:p>
    <w:p w14:paraId="182F60CB" w14:textId="77777777" w:rsidR="00D31AA8" w:rsidRDefault="00D31AA8" w:rsidP="00D31AA8">
      <w:pPr>
        <w:pStyle w:val="afe"/>
        <w:ind w:firstLine="0"/>
      </w:pPr>
      <w:r>
        <w:t xml:space="preserve">      NewNode^.Prev := FTail;</w:t>
      </w:r>
    </w:p>
    <w:p w14:paraId="6CA0F8ED" w14:textId="77777777" w:rsidR="00D31AA8" w:rsidRDefault="00D31AA8" w:rsidP="00D31AA8">
      <w:pPr>
        <w:pStyle w:val="afe"/>
        <w:ind w:firstLine="0"/>
      </w:pPr>
      <w:r>
        <w:t xml:space="preserve">      // Update the tail to the new node</w:t>
      </w:r>
    </w:p>
    <w:p w14:paraId="767A8A3D" w14:textId="77777777" w:rsidR="00D31AA8" w:rsidRDefault="00D31AA8" w:rsidP="00D31AA8">
      <w:pPr>
        <w:pStyle w:val="afe"/>
        <w:ind w:firstLine="0"/>
      </w:pPr>
      <w:r>
        <w:t xml:space="preserve">      FTail := NewNode;</w:t>
      </w:r>
    </w:p>
    <w:p w14:paraId="561646F6" w14:textId="77777777" w:rsidR="00D31AA8" w:rsidRDefault="00D31AA8" w:rsidP="00D31AA8">
      <w:pPr>
        <w:pStyle w:val="afe"/>
        <w:ind w:firstLine="0"/>
      </w:pPr>
      <w:r>
        <w:t xml:space="preserve">    end;</w:t>
      </w:r>
    </w:p>
    <w:p w14:paraId="2FAD2E80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21DDA3E4" w14:textId="77777777" w:rsidR="00D31AA8" w:rsidRDefault="00D31AA8" w:rsidP="00D31AA8">
      <w:pPr>
        <w:pStyle w:val="afe"/>
        <w:ind w:firstLine="0"/>
      </w:pPr>
    </w:p>
    <w:p w14:paraId="4EE52EEE" w14:textId="77777777" w:rsidR="00D31AA8" w:rsidRDefault="00D31AA8" w:rsidP="00D31AA8">
      <w:pPr>
        <w:pStyle w:val="afe"/>
        <w:ind w:firstLine="0"/>
      </w:pPr>
      <w:r>
        <w:lastRenderedPageBreak/>
        <w:t xml:space="preserve">  procedure TDoublyLinkedList.RemoveNode(const ANode: PNode);</w:t>
      </w:r>
    </w:p>
    <w:p w14:paraId="494636C7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25B053BA" w14:textId="77777777" w:rsidR="00D31AA8" w:rsidRDefault="00D31AA8" w:rsidP="00D31AA8">
      <w:pPr>
        <w:pStyle w:val="afe"/>
        <w:ind w:firstLine="0"/>
      </w:pPr>
      <w:r>
        <w:t xml:space="preserve">    if ANode = FHead then</w:t>
      </w:r>
    </w:p>
    <w:p w14:paraId="7888BB77" w14:textId="77777777" w:rsidR="00D31AA8" w:rsidRDefault="00D31AA8" w:rsidP="00D31AA8">
      <w:pPr>
        <w:pStyle w:val="afe"/>
        <w:ind w:firstLine="0"/>
      </w:pPr>
      <w:r>
        <w:t xml:space="preserve">      // Update the head if the node to be removed is the head</w:t>
      </w:r>
    </w:p>
    <w:p w14:paraId="308CCD93" w14:textId="77777777" w:rsidR="00D31AA8" w:rsidRDefault="00D31AA8" w:rsidP="00D31AA8">
      <w:pPr>
        <w:pStyle w:val="afe"/>
        <w:ind w:firstLine="0"/>
      </w:pPr>
      <w:r>
        <w:t xml:space="preserve">      FHead := ANode^.Next;</w:t>
      </w:r>
    </w:p>
    <w:p w14:paraId="24B7584C" w14:textId="77777777" w:rsidR="00D31AA8" w:rsidRDefault="00D31AA8" w:rsidP="00D31AA8">
      <w:pPr>
        <w:pStyle w:val="afe"/>
        <w:ind w:firstLine="0"/>
      </w:pPr>
      <w:r>
        <w:t xml:space="preserve">    if ANode = FTail then</w:t>
      </w:r>
    </w:p>
    <w:p w14:paraId="28C3118F" w14:textId="77777777" w:rsidR="00D31AA8" w:rsidRDefault="00D31AA8" w:rsidP="00D31AA8">
      <w:pPr>
        <w:pStyle w:val="afe"/>
        <w:ind w:firstLine="0"/>
      </w:pPr>
      <w:r>
        <w:t xml:space="preserve">      // Update the tail if the node to be removed is the tail</w:t>
      </w:r>
    </w:p>
    <w:p w14:paraId="5E856C65" w14:textId="77777777" w:rsidR="00D31AA8" w:rsidRDefault="00D31AA8" w:rsidP="00D31AA8">
      <w:pPr>
        <w:pStyle w:val="afe"/>
        <w:ind w:firstLine="0"/>
      </w:pPr>
      <w:r>
        <w:t xml:space="preserve">      FTail := ANode^.Prev;</w:t>
      </w:r>
    </w:p>
    <w:p w14:paraId="3F9C498A" w14:textId="77777777" w:rsidR="00D31AA8" w:rsidRDefault="00D31AA8" w:rsidP="00D31AA8">
      <w:pPr>
        <w:pStyle w:val="afe"/>
        <w:ind w:firstLine="0"/>
      </w:pPr>
      <w:r>
        <w:t xml:space="preserve">    if ANode^.Prev &lt;&gt; nil then</w:t>
      </w:r>
    </w:p>
    <w:p w14:paraId="69BE0DB8" w14:textId="77777777" w:rsidR="00D31AA8" w:rsidRDefault="00D31AA8" w:rsidP="00D31AA8">
      <w:pPr>
        <w:pStyle w:val="afe"/>
        <w:ind w:firstLine="0"/>
      </w:pPr>
      <w:r>
        <w:t xml:space="preserve">      // Update the next pointer of the previous node</w:t>
      </w:r>
    </w:p>
    <w:p w14:paraId="3B213CD6" w14:textId="77777777" w:rsidR="00D31AA8" w:rsidRDefault="00D31AA8" w:rsidP="00D31AA8">
      <w:pPr>
        <w:pStyle w:val="afe"/>
        <w:ind w:firstLine="0"/>
      </w:pPr>
      <w:r>
        <w:t xml:space="preserve">      ANode^.Prev^.Next := ANode^.Next;</w:t>
      </w:r>
    </w:p>
    <w:p w14:paraId="0527B44A" w14:textId="77777777" w:rsidR="00D31AA8" w:rsidRDefault="00D31AA8" w:rsidP="00D31AA8">
      <w:pPr>
        <w:pStyle w:val="afe"/>
        <w:ind w:firstLine="0"/>
      </w:pPr>
      <w:r>
        <w:t xml:space="preserve">    if ANode^.Next &lt;&gt; nil then</w:t>
      </w:r>
    </w:p>
    <w:p w14:paraId="5F3C267D" w14:textId="77777777" w:rsidR="00D31AA8" w:rsidRDefault="00D31AA8" w:rsidP="00D31AA8">
      <w:pPr>
        <w:pStyle w:val="afe"/>
        <w:ind w:firstLine="0"/>
      </w:pPr>
      <w:r>
        <w:t xml:space="preserve">      // Update the previous pointer of the next node</w:t>
      </w:r>
    </w:p>
    <w:p w14:paraId="219D7EAD" w14:textId="77777777" w:rsidR="00D31AA8" w:rsidRDefault="00D31AA8" w:rsidP="00D31AA8">
      <w:pPr>
        <w:pStyle w:val="afe"/>
        <w:ind w:firstLine="0"/>
      </w:pPr>
      <w:r>
        <w:t xml:space="preserve">      ANode^.Next^.Prev := ANode^.Prev;</w:t>
      </w:r>
    </w:p>
    <w:p w14:paraId="32117097" w14:textId="77777777" w:rsidR="00D31AA8" w:rsidRDefault="00D31AA8" w:rsidP="00D31AA8">
      <w:pPr>
        <w:pStyle w:val="afe"/>
        <w:ind w:firstLine="0"/>
      </w:pPr>
    </w:p>
    <w:p w14:paraId="62191E1B" w14:textId="77777777" w:rsidR="00D31AA8" w:rsidRDefault="00D31AA8" w:rsidP="00D31AA8">
      <w:pPr>
        <w:pStyle w:val="afe"/>
        <w:ind w:firstLine="0"/>
      </w:pPr>
      <w:r>
        <w:t xml:space="preserve">    // Deallocate the memory occupied by the removed node</w:t>
      </w:r>
    </w:p>
    <w:p w14:paraId="78A4D60F" w14:textId="77777777" w:rsidR="00D31AA8" w:rsidRDefault="00D31AA8" w:rsidP="00D31AA8">
      <w:pPr>
        <w:pStyle w:val="afe"/>
        <w:ind w:firstLine="0"/>
      </w:pPr>
      <w:r>
        <w:t xml:space="preserve">    Dispose(ANode);</w:t>
      </w:r>
    </w:p>
    <w:p w14:paraId="66B4FF00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48A77F16" w14:textId="77777777" w:rsidR="00D31AA8" w:rsidRDefault="00D31AA8" w:rsidP="00D31AA8">
      <w:pPr>
        <w:pStyle w:val="afe"/>
        <w:ind w:firstLine="0"/>
      </w:pPr>
    </w:p>
    <w:p w14:paraId="5CC351E5" w14:textId="77777777" w:rsidR="00D31AA8" w:rsidRDefault="00D31AA8" w:rsidP="00D31AA8">
      <w:pPr>
        <w:pStyle w:val="afe"/>
        <w:ind w:firstLine="0"/>
      </w:pPr>
      <w:r>
        <w:t xml:space="preserve">  procedure TDoublyLinkedList.Clear;</w:t>
      </w:r>
    </w:p>
    <w:p w14:paraId="4C29B567" w14:textId="77777777" w:rsidR="00D31AA8" w:rsidRDefault="00D31AA8" w:rsidP="00D31AA8">
      <w:pPr>
        <w:pStyle w:val="afe"/>
        <w:ind w:firstLine="0"/>
      </w:pPr>
      <w:r>
        <w:t xml:space="preserve">  var</w:t>
      </w:r>
    </w:p>
    <w:p w14:paraId="772109E1" w14:textId="77777777" w:rsidR="00D31AA8" w:rsidRDefault="00D31AA8" w:rsidP="00D31AA8">
      <w:pPr>
        <w:pStyle w:val="afe"/>
        <w:ind w:firstLine="0"/>
      </w:pPr>
      <w:r>
        <w:t xml:space="preserve">    CurrentNode: PNode;</w:t>
      </w:r>
    </w:p>
    <w:p w14:paraId="4984F84B" w14:textId="77777777" w:rsidR="00D31AA8" w:rsidRDefault="00D31AA8" w:rsidP="00D31AA8">
      <w:pPr>
        <w:pStyle w:val="afe"/>
        <w:ind w:firstLine="0"/>
      </w:pPr>
      <w:r>
        <w:t xml:space="preserve">    NextNode: PNode;</w:t>
      </w:r>
    </w:p>
    <w:p w14:paraId="0D364352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75C14DBE" w14:textId="77777777" w:rsidR="00D31AA8" w:rsidRDefault="00D31AA8" w:rsidP="00D31AA8">
      <w:pPr>
        <w:pStyle w:val="afe"/>
        <w:ind w:firstLine="0"/>
      </w:pPr>
      <w:r>
        <w:t xml:space="preserve">    CurrentNode := FHead;</w:t>
      </w:r>
    </w:p>
    <w:p w14:paraId="13D071A1" w14:textId="77777777" w:rsidR="00D31AA8" w:rsidRDefault="00D31AA8" w:rsidP="00D31AA8">
      <w:pPr>
        <w:pStyle w:val="afe"/>
        <w:ind w:firstLine="0"/>
      </w:pPr>
      <w:r>
        <w:t xml:space="preserve">    while CurrentNode &lt;&gt; nil do</w:t>
      </w:r>
    </w:p>
    <w:p w14:paraId="3EA3EDDA" w14:textId="77777777" w:rsidR="00D31AA8" w:rsidRDefault="00D31AA8" w:rsidP="00D31AA8">
      <w:pPr>
        <w:pStyle w:val="afe"/>
        <w:ind w:firstLine="0"/>
      </w:pPr>
      <w:r>
        <w:t xml:space="preserve">    begin</w:t>
      </w:r>
    </w:p>
    <w:p w14:paraId="31E89F29" w14:textId="77777777" w:rsidR="00D31AA8" w:rsidRDefault="00D31AA8" w:rsidP="00D31AA8">
      <w:pPr>
        <w:pStyle w:val="afe"/>
        <w:ind w:firstLine="0"/>
      </w:pPr>
      <w:r>
        <w:t xml:space="preserve">      NextNode := CurrentNode^.Next;</w:t>
      </w:r>
    </w:p>
    <w:p w14:paraId="442EAF00" w14:textId="77777777" w:rsidR="00D31AA8" w:rsidRDefault="00D31AA8" w:rsidP="00D31AA8">
      <w:pPr>
        <w:pStyle w:val="afe"/>
        <w:ind w:firstLine="0"/>
      </w:pPr>
      <w:r>
        <w:t xml:space="preserve">      // Deallocates the memory occupied by the current node</w:t>
      </w:r>
    </w:p>
    <w:p w14:paraId="4DFC7B4D" w14:textId="77777777" w:rsidR="00D31AA8" w:rsidRDefault="00D31AA8" w:rsidP="00D31AA8">
      <w:pPr>
        <w:pStyle w:val="afe"/>
        <w:ind w:firstLine="0"/>
      </w:pPr>
      <w:r>
        <w:t xml:space="preserve">      Dispose(CurrentNode);</w:t>
      </w:r>
    </w:p>
    <w:p w14:paraId="6A130CD1" w14:textId="77777777" w:rsidR="00D31AA8" w:rsidRDefault="00D31AA8" w:rsidP="00D31AA8">
      <w:pPr>
        <w:pStyle w:val="afe"/>
        <w:ind w:firstLine="0"/>
      </w:pPr>
      <w:r>
        <w:t xml:space="preserve">      CurrentNode := NextNode;</w:t>
      </w:r>
    </w:p>
    <w:p w14:paraId="77DF9194" w14:textId="77777777" w:rsidR="00D31AA8" w:rsidRDefault="00D31AA8" w:rsidP="00D31AA8">
      <w:pPr>
        <w:pStyle w:val="afe"/>
        <w:ind w:firstLine="0"/>
      </w:pPr>
      <w:r>
        <w:t xml:space="preserve">    end;</w:t>
      </w:r>
    </w:p>
    <w:p w14:paraId="56E0CAEF" w14:textId="77777777" w:rsidR="00D31AA8" w:rsidRDefault="00D31AA8" w:rsidP="00D31AA8">
      <w:pPr>
        <w:pStyle w:val="afe"/>
        <w:ind w:firstLine="0"/>
      </w:pPr>
    </w:p>
    <w:p w14:paraId="08D60985" w14:textId="77777777" w:rsidR="00D31AA8" w:rsidRDefault="00D31AA8" w:rsidP="00D31AA8">
      <w:pPr>
        <w:pStyle w:val="afe"/>
        <w:ind w:firstLine="0"/>
      </w:pPr>
      <w:r>
        <w:t xml:space="preserve">    // Resets the head (first) node to nil</w:t>
      </w:r>
    </w:p>
    <w:p w14:paraId="1637ECDD" w14:textId="77777777" w:rsidR="00D31AA8" w:rsidRDefault="00D31AA8" w:rsidP="00D31AA8">
      <w:pPr>
        <w:pStyle w:val="afe"/>
        <w:ind w:firstLine="0"/>
      </w:pPr>
      <w:r>
        <w:t xml:space="preserve">    FHead := nil;</w:t>
      </w:r>
    </w:p>
    <w:p w14:paraId="7A86A0F0" w14:textId="77777777" w:rsidR="00D31AA8" w:rsidRDefault="00D31AA8" w:rsidP="00D31AA8">
      <w:pPr>
        <w:pStyle w:val="afe"/>
        <w:ind w:firstLine="0"/>
      </w:pPr>
      <w:r>
        <w:t xml:space="preserve">    // Resets the tail (last) node to nil</w:t>
      </w:r>
    </w:p>
    <w:p w14:paraId="19D92268" w14:textId="77777777" w:rsidR="00D31AA8" w:rsidRDefault="00D31AA8" w:rsidP="00D31AA8">
      <w:pPr>
        <w:pStyle w:val="afe"/>
        <w:ind w:firstLine="0"/>
      </w:pPr>
      <w:r>
        <w:t xml:space="preserve">    FTail := nil;</w:t>
      </w:r>
    </w:p>
    <w:p w14:paraId="3A09B624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219D4C0F" w14:textId="77777777" w:rsidR="00D31AA8" w:rsidRDefault="00D31AA8" w:rsidP="00D31AA8">
      <w:pPr>
        <w:pStyle w:val="afe"/>
        <w:ind w:firstLine="0"/>
      </w:pPr>
    </w:p>
    <w:p w14:paraId="2A7BB225" w14:textId="77777777" w:rsidR="00D31AA8" w:rsidRDefault="00D31AA8" w:rsidP="00D31AA8">
      <w:pPr>
        <w:pStyle w:val="afe"/>
        <w:ind w:firstLine="0"/>
      </w:pPr>
      <w:r>
        <w:t xml:space="preserve">  function TDoublyLinkedList.FindNodeByName(const AName: string): PNode;</w:t>
      </w:r>
    </w:p>
    <w:p w14:paraId="666DEEFC" w14:textId="77777777" w:rsidR="00D31AA8" w:rsidRDefault="00D31AA8" w:rsidP="00D31AA8">
      <w:pPr>
        <w:pStyle w:val="afe"/>
        <w:ind w:firstLine="0"/>
      </w:pPr>
      <w:r>
        <w:t xml:space="preserve">  var</w:t>
      </w:r>
    </w:p>
    <w:p w14:paraId="22762692" w14:textId="77777777" w:rsidR="00D31AA8" w:rsidRDefault="00D31AA8" w:rsidP="00D31AA8">
      <w:pPr>
        <w:pStyle w:val="afe"/>
        <w:ind w:firstLine="0"/>
      </w:pPr>
      <w:r>
        <w:t xml:space="preserve">    CurrentNode: PNode;</w:t>
      </w:r>
    </w:p>
    <w:p w14:paraId="29B26D88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3D20C09D" w14:textId="77777777" w:rsidR="00D31AA8" w:rsidRDefault="00D31AA8" w:rsidP="00D31AA8">
      <w:pPr>
        <w:pStyle w:val="afe"/>
        <w:ind w:firstLine="0"/>
      </w:pPr>
      <w:r>
        <w:lastRenderedPageBreak/>
        <w:t xml:space="preserve">    // Initialize the result to nil</w:t>
      </w:r>
    </w:p>
    <w:p w14:paraId="2C8A2872" w14:textId="77777777" w:rsidR="00D31AA8" w:rsidRDefault="00D31AA8" w:rsidP="00D31AA8">
      <w:pPr>
        <w:pStyle w:val="afe"/>
        <w:ind w:firstLine="0"/>
      </w:pPr>
      <w:r>
        <w:t xml:space="preserve">    Result := nil;</w:t>
      </w:r>
    </w:p>
    <w:p w14:paraId="4B3E55FC" w14:textId="77777777" w:rsidR="00D31AA8" w:rsidRDefault="00D31AA8" w:rsidP="00D31AA8">
      <w:pPr>
        <w:pStyle w:val="afe"/>
        <w:ind w:firstLine="0"/>
      </w:pPr>
    </w:p>
    <w:p w14:paraId="317583B5" w14:textId="77777777" w:rsidR="00D31AA8" w:rsidRDefault="00D31AA8" w:rsidP="00D31AA8">
      <w:pPr>
        <w:pStyle w:val="afe"/>
        <w:ind w:firstLine="0"/>
      </w:pPr>
      <w:r>
        <w:t xml:space="preserve">    // Start searching from the head (first) node</w:t>
      </w:r>
    </w:p>
    <w:p w14:paraId="044A8475" w14:textId="77777777" w:rsidR="00D31AA8" w:rsidRDefault="00D31AA8" w:rsidP="00D31AA8">
      <w:pPr>
        <w:pStyle w:val="afe"/>
        <w:ind w:firstLine="0"/>
      </w:pPr>
      <w:r>
        <w:t xml:space="preserve">    CurrentNode := FHead;</w:t>
      </w:r>
    </w:p>
    <w:p w14:paraId="39C83DD8" w14:textId="77777777" w:rsidR="00D31AA8" w:rsidRDefault="00D31AA8" w:rsidP="00D31AA8">
      <w:pPr>
        <w:pStyle w:val="afe"/>
        <w:ind w:firstLine="0"/>
      </w:pPr>
      <w:r>
        <w:t xml:space="preserve">    while CurrentNode &lt;&gt; nil do</w:t>
      </w:r>
    </w:p>
    <w:p w14:paraId="51F949EE" w14:textId="77777777" w:rsidR="00D31AA8" w:rsidRDefault="00D31AA8" w:rsidP="00D31AA8">
      <w:pPr>
        <w:pStyle w:val="afe"/>
        <w:ind w:firstLine="0"/>
      </w:pPr>
      <w:r>
        <w:t xml:space="preserve">    begin</w:t>
      </w:r>
    </w:p>
    <w:p w14:paraId="63960DB8" w14:textId="77777777" w:rsidR="00D31AA8" w:rsidRDefault="00D31AA8" w:rsidP="00D31AA8">
      <w:pPr>
        <w:pStyle w:val="afe"/>
        <w:ind w:firstLine="0"/>
      </w:pPr>
      <w:r>
        <w:t xml:space="preserve">      // Check if the name of the current node matches the desired name</w:t>
      </w:r>
    </w:p>
    <w:p w14:paraId="0E993905" w14:textId="77777777" w:rsidR="00D31AA8" w:rsidRDefault="00D31AA8" w:rsidP="00D31AA8">
      <w:pPr>
        <w:pStyle w:val="afe"/>
        <w:ind w:firstLine="0"/>
      </w:pPr>
      <w:r>
        <w:t xml:space="preserve">      if CurrentNode^.Data.Name = AName then</w:t>
      </w:r>
    </w:p>
    <w:p w14:paraId="272D1AE2" w14:textId="77777777" w:rsidR="00D31AA8" w:rsidRDefault="00D31AA8" w:rsidP="00D31AA8">
      <w:pPr>
        <w:pStyle w:val="afe"/>
        <w:ind w:firstLine="0"/>
      </w:pPr>
      <w:r>
        <w:t xml:space="preserve">      begin</w:t>
      </w:r>
    </w:p>
    <w:p w14:paraId="086D0E12" w14:textId="77777777" w:rsidR="00D31AA8" w:rsidRDefault="00D31AA8" w:rsidP="00D31AA8">
      <w:pPr>
        <w:pStyle w:val="afe"/>
        <w:ind w:firstLine="0"/>
      </w:pPr>
      <w:r>
        <w:t xml:space="preserve">        // Store the reference to the current node as the result</w:t>
      </w:r>
    </w:p>
    <w:p w14:paraId="5AC18455" w14:textId="77777777" w:rsidR="00D31AA8" w:rsidRDefault="00D31AA8" w:rsidP="00D31AA8">
      <w:pPr>
        <w:pStyle w:val="afe"/>
        <w:ind w:firstLine="0"/>
      </w:pPr>
      <w:r>
        <w:t xml:space="preserve">        Result := CurrentNode;</w:t>
      </w:r>
    </w:p>
    <w:p w14:paraId="4CFE88C5" w14:textId="77777777" w:rsidR="00D31AA8" w:rsidRDefault="00D31AA8" w:rsidP="00D31AA8">
      <w:pPr>
        <w:pStyle w:val="afe"/>
        <w:ind w:firstLine="0"/>
      </w:pPr>
    </w:p>
    <w:p w14:paraId="5BD1C9E0" w14:textId="77777777" w:rsidR="00D31AA8" w:rsidRDefault="00D31AA8" w:rsidP="00D31AA8">
      <w:pPr>
        <w:pStyle w:val="afe"/>
        <w:ind w:firstLine="0"/>
      </w:pPr>
      <w:r>
        <w:t xml:space="preserve">        // Exit the loop since the node has been found</w:t>
      </w:r>
    </w:p>
    <w:p w14:paraId="1A3A8E30" w14:textId="77777777" w:rsidR="00D31AA8" w:rsidRDefault="00D31AA8" w:rsidP="00D31AA8">
      <w:pPr>
        <w:pStyle w:val="afe"/>
        <w:ind w:firstLine="0"/>
      </w:pPr>
      <w:r>
        <w:t xml:space="preserve">        Break;</w:t>
      </w:r>
    </w:p>
    <w:p w14:paraId="536D8BEC" w14:textId="77777777" w:rsidR="00D31AA8" w:rsidRDefault="00D31AA8" w:rsidP="00D31AA8">
      <w:pPr>
        <w:pStyle w:val="afe"/>
        <w:ind w:firstLine="0"/>
      </w:pPr>
      <w:r>
        <w:t xml:space="preserve">      end;</w:t>
      </w:r>
    </w:p>
    <w:p w14:paraId="2C9DB753" w14:textId="77777777" w:rsidR="00D31AA8" w:rsidRDefault="00D31AA8" w:rsidP="00D31AA8">
      <w:pPr>
        <w:pStyle w:val="afe"/>
        <w:ind w:firstLine="0"/>
      </w:pPr>
    </w:p>
    <w:p w14:paraId="398EB5C8" w14:textId="77777777" w:rsidR="00D31AA8" w:rsidRDefault="00D31AA8" w:rsidP="00D31AA8">
      <w:pPr>
        <w:pStyle w:val="afe"/>
        <w:ind w:firstLine="0"/>
      </w:pPr>
      <w:r>
        <w:t xml:space="preserve">      // Move to the next node in the list</w:t>
      </w:r>
    </w:p>
    <w:p w14:paraId="32E09033" w14:textId="77777777" w:rsidR="00D31AA8" w:rsidRDefault="00D31AA8" w:rsidP="00D31AA8">
      <w:pPr>
        <w:pStyle w:val="afe"/>
        <w:ind w:firstLine="0"/>
      </w:pPr>
      <w:r>
        <w:t xml:space="preserve">      CurrentNode := CurrentNode^.Next;</w:t>
      </w:r>
    </w:p>
    <w:p w14:paraId="6C08C67F" w14:textId="77777777" w:rsidR="00D31AA8" w:rsidRDefault="00D31AA8" w:rsidP="00D31AA8">
      <w:pPr>
        <w:pStyle w:val="afe"/>
        <w:ind w:firstLine="0"/>
      </w:pPr>
      <w:r>
        <w:t xml:space="preserve">    end;</w:t>
      </w:r>
    </w:p>
    <w:p w14:paraId="27B3EB67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3C5A8C3C" w14:textId="77777777" w:rsidR="00D31AA8" w:rsidRDefault="00D31AA8" w:rsidP="00D31AA8">
      <w:pPr>
        <w:pStyle w:val="afe"/>
        <w:ind w:firstLine="0"/>
      </w:pPr>
    </w:p>
    <w:p w14:paraId="78C2AE03" w14:textId="77777777" w:rsidR="00D31AA8" w:rsidRDefault="00D31AA8" w:rsidP="00D31AA8">
      <w:pPr>
        <w:pStyle w:val="afe"/>
        <w:ind w:firstLine="0"/>
      </w:pPr>
      <w:r>
        <w:t xml:space="preserve">  function CompareBySerialNumAsc(const AFirst, ASecond: TNodeData): Boolean;</w:t>
      </w:r>
    </w:p>
    <w:p w14:paraId="5F9AAF96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4C4EE921" w14:textId="77777777" w:rsidR="00D31AA8" w:rsidRDefault="00D31AA8" w:rsidP="00D31AA8">
      <w:pPr>
        <w:pStyle w:val="afe"/>
        <w:ind w:firstLine="0"/>
      </w:pPr>
      <w:r>
        <w:t xml:space="preserve">    Result := AFirst.SerialNum &lt; ASecond.SerialNum;</w:t>
      </w:r>
    </w:p>
    <w:p w14:paraId="0A527673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1896DCFE" w14:textId="77777777" w:rsidR="00D31AA8" w:rsidRDefault="00D31AA8" w:rsidP="00D31AA8">
      <w:pPr>
        <w:pStyle w:val="afe"/>
        <w:ind w:firstLine="0"/>
      </w:pPr>
    </w:p>
    <w:p w14:paraId="6EA8AD20" w14:textId="77777777" w:rsidR="00D31AA8" w:rsidRDefault="00D31AA8" w:rsidP="00D31AA8">
      <w:pPr>
        <w:pStyle w:val="afe"/>
        <w:ind w:firstLine="0"/>
      </w:pPr>
      <w:r>
        <w:t xml:space="preserve">  function CompareBySerialNumDesc(const AFirst, ASecond: TNodeData): Boolean;</w:t>
      </w:r>
    </w:p>
    <w:p w14:paraId="58068EF2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0EA6D087" w14:textId="77777777" w:rsidR="00D31AA8" w:rsidRDefault="00D31AA8" w:rsidP="00D31AA8">
      <w:pPr>
        <w:pStyle w:val="afe"/>
        <w:ind w:firstLine="0"/>
      </w:pPr>
      <w:r>
        <w:t xml:space="preserve">    Result := AFirst.SerialNum &gt; ASecond.SerialNum;</w:t>
      </w:r>
    </w:p>
    <w:p w14:paraId="309A9320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350B026D" w14:textId="77777777" w:rsidR="00D31AA8" w:rsidRDefault="00D31AA8" w:rsidP="00D31AA8">
      <w:pPr>
        <w:pStyle w:val="afe"/>
        <w:ind w:firstLine="0"/>
      </w:pPr>
    </w:p>
    <w:p w14:paraId="0268D43C" w14:textId="77777777" w:rsidR="00D31AA8" w:rsidRDefault="00D31AA8" w:rsidP="00D31AA8">
      <w:pPr>
        <w:pStyle w:val="afe"/>
        <w:ind w:firstLine="0"/>
      </w:pPr>
      <w:r>
        <w:t xml:space="preserve">  function CompareByNameAsc(const AFirst, ASecond: TNodeData): Boolean;</w:t>
      </w:r>
    </w:p>
    <w:p w14:paraId="0AA2C3F6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214476C2" w14:textId="77777777" w:rsidR="00D31AA8" w:rsidRDefault="00D31AA8" w:rsidP="00D31AA8">
      <w:pPr>
        <w:pStyle w:val="afe"/>
        <w:ind w:firstLine="0"/>
      </w:pPr>
      <w:r>
        <w:t xml:space="preserve">    Result := AFirst.Name &lt; ASecond.Name;</w:t>
      </w:r>
    </w:p>
    <w:p w14:paraId="5A8CB866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638AFA08" w14:textId="77777777" w:rsidR="00D31AA8" w:rsidRDefault="00D31AA8" w:rsidP="00D31AA8">
      <w:pPr>
        <w:pStyle w:val="afe"/>
        <w:ind w:firstLine="0"/>
      </w:pPr>
    </w:p>
    <w:p w14:paraId="65A6E650" w14:textId="77777777" w:rsidR="00D31AA8" w:rsidRDefault="00D31AA8" w:rsidP="00D31AA8">
      <w:pPr>
        <w:pStyle w:val="afe"/>
        <w:ind w:firstLine="0"/>
      </w:pPr>
      <w:r>
        <w:t xml:space="preserve">  function CompareByNameDesc(const AFirst, ASecond: TNodeData): Boolean;</w:t>
      </w:r>
    </w:p>
    <w:p w14:paraId="4EDE69FF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45953ACC" w14:textId="77777777" w:rsidR="00D31AA8" w:rsidRDefault="00D31AA8" w:rsidP="00D31AA8">
      <w:pPr>
        <w:pStyle w:val="afe"/>
        <w:ind w:firstLine="0"/>
      </w:pPr>
      <w:r>
        <w:t xml:space="preserve">    Result := AFirst.Name &gt; ASecond.Name;</w:t>
      </w:r>
    </w:p>
    <w:p w14:paraId="08FD71D0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7E03F9E6" w14:textId="77777777" w:rsidR="00D31AA8" w:rsidRDefault="00D31AA8" w:rsidP="00D31AA8">
      <w:pPr>
        <w:pStyle w:val="afe"/>
        <w:ind w:firstLine="0"/>
      </w:pPr>
    </w:p>
    <w:p w14:paraId="7996D560" w14:textId="77777777" w:rsidR="00D31AA8" w:rsidRDefault="00D31AA8" w:rsidP="00D31AA8">
      <w:pPr>
        <w:pStyle w:val="afe"/>
        <w:ind w:firstLine="0"/>
      </w:pPr>
      <w:r>
        <w:lastRenderedPageBreak/>
        <w:t xml:space="preserve">  function CompareByAgeAsc(const AFirst, ASecond: TNodeData): Boolean;</w:t>
      </w:r>
    </w:p>
    <w:p w14:paraId="2A84C893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430F7D41" w14:textId="77777777" w:rsidR="00D31AA8" w:rsidRDefault="00D31AA8" w:rsidP="00D31AA8">
      <w:pPr>
        <w:pStyle w:val="afe"/>
        <w:ind w:firstLine="0"/>
      </w:pPr>
      <w:r>
        <w:t xml:space="preserve">    Result := AFirst.Age &lt; ASecond.Age;</w:t>
      </w:r>
    </w:p>
    <w:p w14:paraId="4444F5E3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2499E60D" w14:textId="77777777" w:rsidR="00D31AA8" w:rsidRDefault="00D31AA8" w:rsidP="00D31AA8">
      <w:pPr>
        <w:pStyle w:val="afe"/>
        <w:ind w:firstLine="0"/>
      </w:pPr>
    </w:p>
    <w:p w14:paraId="3F1B395E" w14:textId="77777777" w:rsidR="00D31AA8" w:rsidRDefault="00D31AA8" w:rsidP="00D31AA8">
      <w:pPr>
        <w:pStyle w:val="afe"/>
        <w:ind w:firstLine="0"/>
      </w:pPr>
      <w:r>
        <w:t xml:space="preserve">  function CompareByAgeDesc(const AFirst, ASecond: TNodeData): Boolean;</w:t>
      </w:r>
    </w:p>
    <w:p w14:paraId="1274B147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21C1BA60" w14:textId="77777777" w:rsidR="00D31AA8" w:rsidRDefault="00D31AA8" w:rsidP="00D31AA8">
      <w:pPr>
        <w:pStyle w:val="afe"/>
        <w:ind w:firstLine="0"/>
      </w:pPr>
      <w:r>
        <w:t xml:space="preserve">    Result := AFirst.Age &gt; ASecond.Age;</w:t>
      </w:r>
    </w:p>
    <w:p w14:paraId="2017B697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48C47DCC" w14:textId="77777777" w:rsidR="00D31AA8" w:rsidRDefault="00D31AA8" w:rsidP="00D31AA8">
      <w:pPr>
        <w:pStyle w:val="afe"/>
        <w:ind w:firstLine="0"/>
      </w:pPr>
    </w:p>
    <w:p w14:paraId="351AC4C4" w14:textId="77777777" w:rsidR="00D31AA8" w:rsidRDefault="00D31AA8" w:rsidP="00D31AA8">
      <w:pPr>
        <w:pStyle w:val="afe"/>
        <w:ind w:firstLine="0"/>
      </w:pPr>
      <w:r>
        <w:t xml:space="preserve">  function CompareByHeightAsc(const AFirst, ASecond: TNodeData): Boolean;</w:t>
      </w:r>
    </w:p>
    <w:p w14:paraId="5EFB5BE2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6C00CE48" w14:textId="77777777" w:rsidR="00D31AA8" w:rsidRDefault="00D31AA8" w:rsidP="00D31AA8">
      <w:pPr>
        <w:pStyle w:val="afe"/>
        <w:ind w:firstLine="0"/>
      </w:pPr>
      <w:r>
        <w:t xml:space="preserve">    Result := AFirst.Height &lt; ASecond.Height;</w:t>
      </w:r>
    </w:p>
    <w:p w14:paraId="75F6908C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0F143663" w14:textId="77777777" w:rsidR="00D31AA8" w:rsidRDefault="00D31AA8" w:rsidP="00D31AA8">
      <w:pPr>
        <w:pStyle w:val="afe"/>
        <w:ind w:firstLine="0"/>
      </w:pPr>
    </w:p>
    <w:p w14:paraId="15771A42" w14:textId="77777777" w:rsidR="00D31AA8" w:rsidRDefault="00D31AA8" w:rsidP="00D31AA8">
      <w:pPr>
        <w:pStyle w:val="afe"/>
        <w:ind w:firstLine="0"/>
      </w:pPr>
      <w:r>
        <w:t xml:space="preserve">  function CompareByHeightDesc(const AFirst, ASecond: TNodeData): Boolean;</w:t>
      </w:r>
    </w:p>
    <w:p w14:paraId="1537027D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7A6724D6" w14:textId="77777777" w:rsidR="00D31AA8" w:rsidRDefault="00D31AA8" w:rsidP="00D31AA8">
      <w:pPr>
        <w:pStyle w:val="afe"/>
        <w:ind w:firstLine="0"/>
      </w:pPr>
      <w:r>
        <w:t xml:space="preserve">    Result := AFirst.Height &gt; ASecond.Height;</w:t>
      </w:r>
    </w:p>
    <w:p w14:paraId="61FD251E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4785E802" w14:textId="77777777" w:rsidR="00D31AA8" w:rsidRDefault="00D31AA8" w:rsidP="00D31AA8">
      <w:pPr>
        <w:pStyle w:val="afe"/>
        <w:ind w:firstLine="0"/>
      </w:pPr>
    </w:p>
    <w:p w14:paraId="77227515" w14:textId="77777777" w:rsidR="00D31AA8" w:rsidRDefault="00D31AA8" w:rsidP="00D31AA8">
      <w:pPr>
        <w:pStyle w:val="afe"/>
        <w:ind w:firstLine="0"/>
      </w:pPr>
      <w:r>
        <w:t xml:space="preserve">  function CompareByWeightAsc(const AFirst, ASecond: TNodeData): Boolean;</w:t>
      </w:r>
    </w:p>
    <w:p w14:paraId="7FF29718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189B6649" w14:textId="77777777" w:rsidR="00D31AA8" w:rsidRDefault="00D31AA8" w:rsidP="00D31AA8">
      <w:pPr>
        <w:pStyle w:val="afe"/>
        <w:ind w:firstLine="0"/>
      </w:pPr>
      <w:r>
        <w:t xml:space="preserve">    Result := AFirst.Weight &lt; ASecond.Weight;</w:t>
      </w:r>
    </w:p>
    <w:p w14:paraId="1CAFCE05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1F7F64F1" w14:textId="77777777" w:rsidR="00D31AA8" w:rsidRDefault="00D31AA8" w:rsidP="00D31AA8">
      <w:pPr>
        <w:pStyle w:val="afe"/>
        <w:ind w:firstLine="0"/>
      </w:pPr>
    </w:p>
    <w:p w14:paraId="75504432" w14:textId="77777777" w:rsidR="00D31AA8" w:rsidRDefault="00D31AA8" w:rsidP="00D31AA8">
      <w:pPr>
        <w:pStyle w:val="afe"/>
        <w:ind w:firstLine="0"/>
      </w:pPr>
      <w:r>
        <w:t xml:space="preserve">  function CompareByWeightDesc(const AFirst, ASecond: TNodeData): Boolean;</w:t>
      </w:r>
    </w:p>
    <w:p w14:paraId="2355196B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12BCDD0A" w14:textId="77777777" w:rsidR="00D31AA8" w:rsidRDefault="00D31AA8" w:rsidP="00D31AA8">
      <w:pPr>
        <w:pStyle w:val="afe"/>
        <w:ind w:firstLine="0"/>
      </w:pPr>
      <w:r>
        <w:t xml:space="preserve">    Result := AFirst.Weight &gt; ASecond.Weight;</w:t>
      </w:r>
    </w:p>
    <w:p w14:paraId="727880D4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13F327B3" w14:textId="77777777" w:rsidR="00D31AA8" w:rsidRDefault="00D31AA8" w:rsidP="00D31AA8">
      <w:pPr>
        <w:pStyle w:val="afe"/>
        <w:ind w:firstLine="0"/>
      </w:pPr>
    </w:p>
    <w:p w14:paraId="7246BA0B" w14:textId="77777777" w:rsidR="00D31AA8" w:rsidRDefault="00D31AA8" w:rsidP="00D31AA8">
      <w:pPr>
        <w:pStyle w:val="afe"/>
        <w:ind w:firstLine="0"/>
      </w:pPr>
      <w:r>
        <w:t xml:space="preserve">  function CompareByHabitsAsc(const AFirst, ASecond: TNodeData): Boolean;</w:t>
      </w:r>
    </w:p>
    <w:p w14:paraId="1E5C24CB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4FFC4FB2" w14:textId="77777777" w:rsidR="00D31AA8" w:rsidRDefault="00D31AA8" w:rsidP="00D31AA8">
      <w:pPr>
        <w:pStyle w:val="afe"/>
        <w:ind w:firstLine="0"/>
      </w:pPr>
      <w:r>
        <w:t xml:space="preserve">    Result := AFirst.Habits &lt; ASecond.Habits;</w:t>
      </w:r>
    </w:p>
    <w:p w14:paraId="1D8A323D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59B60814" w14:textId="77777777" w:rsidR="00D31AA8" w:rsidRDefault="00D31AA8" w:rsidP="00D31AA8">
      <w:pPr>
        <w:pStyle w:val="afe"/>
        <w:ind w:firstLine="0"/>
      </w:pPr>
    </w:p>
    <w:p w14:paraId="3760D0C4" w14:textId="77777777" w:rsidR="00D31AA8" w:rsidRDefault="00D31AA8" w:rsidP="00D31AA8">
      <w:pPr>
        <w:pStyle w:val="afe"/>
        <w:ind w:firstLine="0"/>
      </w:pPr>
      <w:r>
        <w:t xml:space="preserve">  function CompareByHabitsDesc(const AFirst, ASecond: TNodeData): Boolean;</w:t>
      </w:r>
    </w:p>
    <w:p w14:paraId="1835BF74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60FE8D38" w14:textId="77777777" w:rsidR="00D31AA8" w:rsidRDefault="00D31AA8" w:rsidP="00D31AA8">
      <w:pPr>
        <w:pStyle w:val="afe"/>
        <w:ind w:firstLine="0"/>
      </w:pPr>
      <w:r>
        <w:t xml:space="preserve">    Result := AFirst.Habits &gt; ASecond.Habits;</w:t>
      </w:r>
    </w:p>
    <w:p w14:paraId="207C9382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6633A6DC" w14:textId="77777777" w:rsidR="00D31AA8" w:rsidRDefault="00D31AA8" w:rsidP="00D31AA8">
      <w:pPr>
        <w:pStyle w:val="afe"/>
        <w:ind w:firstLine="0"/>
      </w:pPr>
    </w:p>
    <w:p w14:paraId="66952E72" w14:textId="77777777" w:rsidR="00D31AA8" w:rsidRDefault="00D31AA8" w:rsidP="00D31AA8">
      <w:pPr>
        <w:pStyle w:val="afe"/>
        <w:ind w:firstLine="0"/>
      </w:pPr>
      <w:r>
        <w:lastRenderedPageBreak/>
        <w:t xml:space="preserve">  function CompareByHobbyAsc(const AFirst, ASecond: TNodeData): Boolean;</w:t>
      </w:r>
    </w:p>
    <w:p w14:paraId="0423B42B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68C3868C" w14:textId="77777777" w:rsidR="00D31AA8" w:rsidRDefault="00D31AA8" w:rsidP="00D31AA8">
      <w:pPr>
        <w:pStyle w:val="afe"/>
        <w:ind w:firstLine="0"/>
      </w:pPr>
      <w:r>
        <w:t xml:space="preserve">    Result := AFirst.Hobby &lt; ASecond.Hobby;</w:t>
      </w:r>
    </w:p>
    <w:p w14:paraId="300D9A27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14DF9639" w14:textId="77777777" w:rsidR="00D31AA8" w:rsidRDefault="00D31AA8" w:rsidP="00D31AA8">
      <w:pPr>
        <w:pStyle w:val="afe"/>
        <w:ind w:firstLine="0"/>
      </w:pPr>
    </w:p>
    <w:p w14:paraId="6092CA31" w14:textId="77777777" w:rsidR="00D31AA8" w:rsidRDefault="00D31AA8" w:rsidP="00D31AA8">
      <w:pPr>
        <w:pStyle w:val="afe"/>
        <w:ind w:firstLine="0"/>
      </w:pPr>
      <w:r>
        <w:t xml:space="preserve">  function CompareByHobbyDesc(const AFirst, ASecond: TNodeData): Boolean;</w:t>
      </w:r>
    </w:p>
    <w:p w14:paraId="7A63B08F" w14:textId="77777777" w:rsidR="00D31AA8" w:rsidRDefault="00D31AA8" w:rsidP="00D31AA8">
      <w:pPr>
        <w:pStyle w:val="afe"/>
        <w:ind w:firstLine="0"/>
      </w:pPr>
      <w:r>
        <w:t xml:space="preserve">  begin</w:t>
      </w:r>
    </w:p>
    <w:p w14:paraId="5D795A54" w14:textId="77777777" w:rsidR="00D31AA8" w:rsidRDefault="00D31AA8" w:rsidP="00D31AA8">
      <w:pPr>
        <w:pStyle w:val="afe"/>
        <w:ind w:firstLine="0"/>
      </w:pPr>
      <w:r>
        <w:t xml:space="preserve">    Result := AFirst.Hobby &gt; ASecond.Hobby;</w:t>
      </w:r>
    </w:p>
    <w:p w14:paraId="138B3670" w14:textId="77777777" w:rsidR="00D31AA8" w:rsidRDefault="00D31AA8" w:rsidP="00D31AA8">
      <w:pPr>
        <w:pStyle w:val="afe"/>
        <w:ind w:firstLine="0"/>
      </w:pPr>
      <w:r>
        <w:t xml:space="preserve">  end;</w:t>
      </w:r>
    </w:p>
    <w:p w14:paraId="5EB42C12" w14:textId="77777777" w:rsidR="00D31AA8" w:rsidRDefault="00D31AA8" w:rsidP="00D31AA8">
      <w:pPr>
        <w:pStyle w:val="afe"/>
        <w:ind w:firstLine="0"/>
      </w:pPr>
    </w:p>
    <w:p w14:paraId="1FF44DD0" w14:textId="410B9005" w:rsidR="00D31AA8" w:rsidRPr="00D31AA8" w:rsidRDefault="00D31AA8" w:rsidP="00D31AA8">
      <w:pPr>
        <w:pStyle w:val="afe"/>
        <w:ind w:firstLine="0"/>
      </w:pPr>
      <w:r>
        <w:t>end.</w:t>
      </w:r>
    </w:p>
    <w:sectPr w:rsidR="00D31AA8" w:rsidRPr="00D31AA8" w:rsidSect="00A307DD">
      <w:footerReference w:type="default" r:id="rId39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4CE5B7D" w14:textId="77777777" w:rsidR="00D9116C" w:rsidRDefault="00D9116C" w:rsidP="007B2A1F">
      <w:r>
        <w:separator/>
      </w:r>
    </w:p>
  </w:endnote>
  <w:endnote w:type="continuationSeparator" w:id="0">
    <w:p w14:paraId="7C4C011D" w14:textId="77777777" w:rsidR="00D9116C" w:rsidRDefault="00D9116C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6D4DC731" w:rsidR="006913B3" w:rsidRDefault="006913B3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D3788" w:rsidRPr="001D3788">
          <w:rPr>
            <w:noProof/>
            <w:lang w:val="ru-RU"/>
          </w:rPr>
          <w:t>22</w:t>
        </w:r>
        <w:r>
          <w:fldChar w:fldCharType="end"/>
        </w:r>
      </w:p>
    </w:sdtContent>
  </w:sdt>
  <w:p w14:paraId="0A6BCCCC" w14:textId="77777777" w:rsidR="006913B3" w:rsidRDefault="006913B3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F670328" w14:textId="77777777" w:rsidR="00D9116C" w:rsidRDefault="00D9116C" w:rsidP="007B2A1F">
      <w:r>
        <w:separator/>
      </w:r>
    </w:p>
  </w:footnote>
  <w:footnote w:type="continuationSeparator" w:id="0">
    <w:p w14:paraId="155FD919" w14:textId="77777777" w:rsidR="00D9116C" w:rsidRDefault="00D9116C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F67103E"/>
    <w:multiLevelType w:val="hybridMultilevel"/>
    <w:tmpl w:val="8F785E44"/>
    <w:lvl w:ilvl="0" w:tplc="EA32029A">
      <w:start w:val="1"/>
      <w:numFmt w:val="decimal"/>
      <w:pStyle w:val="a0"/>
      <w:suff w:val="space"/>
      <w:lvlText w:val="%1."/>
      <w:lvlJc w:val="left"/>
      <w:pPr>
        <w:ind w:left="1068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722" w:hanging="360"/>
      </w:pPr>
    </w:lvl>
    <w:lvl w:ilvl="2" w:tplc="0419001B" w:tentative="1">
      <w:start w:val="1"/>
      <w:numFmt w:val="lowerRoman"/>
      <w:lvlText w:val="%3."/>
      <w:lvlJc w:val="right"/>
      <w:pPr>
        <w:ind w:left="2442" w:hanging="180"/>
      </w:pPr>
    </w:lvl>
    <w:lvl w:ilvl="3" w:tplc="0419000F" w:tentative="1">
      <w:start w:val="1"/>
      <w:numFmt w:val="decimal"/>
      <w:lvlText w:val="%4."/>
      <w:lvlJc w:val="left"/>
      <w:pPr>
        <w:ind w:left="3162" w:hanging="360"/>
      </w:pPr>
    </w:lvl>
    <w:lvl w:ilvl="4" w:tplc="04190019" w:tentative="1">
      <w:start w:val="1"/>
      <w:numFmt w:val="lowerLetter"/>
      <w:lvlText w:val="%5."/>
      <w:lvlJc w:val="left"/>
      <w:pPr>
        <w:ind w:left="3882" w:hanging="360"/>
      </w:pPr>
    </w:lvl>
    <w:lvl w:ilvl="5" w:tplc="0419001B" w:tentative="1">
      <w:start w:val="1"/>
      <w:numFmt w:val="lowerRoman"/>
      <w:lvlText w:val="%6."/>
      <w:lvlJc w:val="right"/>
      <w:pPr>
        <w:ind w:left="4602" w:hanging="180"/>
      </w:pPr>
    </w:lvl>
    <w:lvl w:ilvl="6" w:tplc="0419000F" w:tentative="1">
      <w:start w:val="1"/>
      <w:numFmt w:val="decimal"/>
      <w:lvlText w:val="%7."/>
      <w:lvlJc w:val="left"/>
      <w:pPr>
        <w:ind w:left="5322" w:hanging="360"/>
      </w:pPr>
    </w:lvl>
    <w:lvl w:ilvl="7" w:tplc="04190019" w:tentative="1">
      <w:start w:val="1"/>
      <w:numFmt w:val="lowerLetter"/>
      <w:lvlText w:val="%8."/>
      <w:lvlJc w:val="left"/>
      <w:pPr>
        <w:ind w:left="6042" w:hanging="360"/>
      </w:pPr>
    </w:lvl>
    <w:lvl w:ilvl="8" w:tplc="0419001B" w:tentative="1">
      <w:start w:val="1"/>
      <w:numFmt w:val="lowerRoman"/>
      <w:lvlText w:val="%9."/>
      <w:lvlJc w:val="right"/>
      <w:pPr>
        <w:ind w:left="6762" w:hanging="180"/>
      </w:pPr>
    </w:lvl>
  </w:abstractNum>
  <w:abstractNum w:abstractNumId="3" w15:restartNumberingAfterBreak="0">
    <w:nsid w:val="6B3D4DE3"/>
    <w:multiLevelType w:val="multilevel"/>
    <w:tmpl w:val="1564DE80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03FC4"/>
    <w:rsid w:val="00010265"/>
    <w:rsid w:val="00012C3D"/>
    <w:rsid w:val="00012F6C"/>
    <w:rsid w:val="00015E50"/>
    <w:rsid w:val="00015F71"/>
    <w:rsid w:val="00027B8B"/>
    <w:rsid w:val="000402B9"/>
    <w:rsid w:val="000424D2"/>
    <w:rsid w:val="000437DB"/>
    <w:rsid w:val="00062453"/>
    <w:rsid w:val="00063303"/>
    <w:rsid w:val="0007200F"/>
    <w:rsid w:val="00074A4A"/>
    <w:rsid w:val="00074C1C"/>
    <w:rsid w:val="000752BE"/>
    <w:rsid w:val="00076F0F"/>
    <w:rsid w:val="00076F66"/>
    <w:rsid w:val="000807CE"/>
    <w:rsid w:val="000819F7"/>
    <w:rsid w:val="00081D88"/>
    <w:rsid w:val="00087CE6"/>
    <w:rsid w:val="00090F44"/>
    <w:rsid w:val="00095C5F"/>
    <w:rsid w:val="000A119D"/>
    <w:rsid w:val="000A172F"/>
    <w:rsid w:val="000A1B28"/>
    <w:rsid w:val="000A682C"/>
    <w:rsid w:val="000B0BD4"/>
    <w:rsid w:val="000B2C9A"/>
    <w:rsid w:val="000B7612"/>
    <w:rsid w:val="000D43E6"/>
    <w:rsid w:val="000D4FE0"/>
    <w:rsid w:val="000E0511"/>
    <w:rsid w:val="000E5E8A"/>
    <w:rsid w:val="000F2708"/>
    <w:rsid w:val="000F41E8"/>
    <w:rsid w:val="0010209C"/>
    <w:rsid w:val="0010223C"/>
    <w:rsid w:val="00102EE2"/>
    <w:rsid w:val="00111B49"/>
    <w:rsid w:val="00113B64"/>
    <w:rsid w:val="001163DC"/>
    <w:rsid w:val="00120051"/>
    <w:rsid w:val="00120A25"/>
    <w:rsid w:val="00120FB2"/>
    <w:rsid w:val="00121C5D"/>
    <w:rsid w:val="00121EC6"/>
    <w:rsid w:val="001223DE"/>
    <w:rsid w:val="001229D6"/>
    <w:rsid w:val="00124F90"/>
    <w:rsid w:val="00130767"/>
    <w:rsid w:val="00132C96"/>
    <w:rsid w:val="00135319"/>
    <w:rsid w:val="001355E2"/>
    <w:rsid w:val="0013657C"/>
    <w:rsid w:val="001442C3"/>
    <w:rsid w:val="0014551F"/>
    <w:rsid w:val="0014798E"/>
    <w:rsid w:val="001562A0"/>
    <w:rsid w:val="001624B9"/>
    <w:rsid w:val="00165B38"/>
    <w:rsid w:val="00165F84"/>
    <w:rsid w:val="0017410F"/>
    <w:rsid w:val="0017478A"/>
    <w:rsid w:val="00174DB8"/>
    <w:rsid w:val="00175584"/>
    <w:rsid w:val="001804F5"/>
    <w:rsid w:val="001808C9"/>
    <w:rsid w:val="00180C26"/>
    <w:rsid w:val="00184553"/>
    <w:rsid w:val="001848BE"/>
    <w:rsid w:val="00185D44"/>
    <w:rsid w:val="00192D58"/>
    <w:rsid w:val="001953C0"/>
    <w:rsid w:val="001A19EE"/>
    <w:rsid w:val="001A2CE5"/>
    <w:rsid w:val="001A5667"/>
    <w:rsid w:val="001A72C2"/>
    <w:rsid w:val="001C7764"/>
    <w:rsid w:val="001D0A39"/>
    <w:rsid w:val="001D0F1A"/>
    <w:rsid w:val="001D3788"/>
    <w:rsid w:val="001E0277"/>
    <w:rsid w:val="001E29D0"/>
    <w:rsid w:val="001E2D5C"/>
    <w:rsid w:val="001E5396"/>
    <w:rsid w:val="001E7FB6"/>
    <w:rsid w:val="001F0D97"/>
    <w:rsid w:val="001F7900"/>
    <w:rsid w:val="00210A21"/>
    <w:rsid w:val="00217EA4"/>
    <w:rsid w:val="00220D0B"/>
    <w:rsid w:val="00220FB6"/>
    <w:rsid w:val="00223928"/>
    <w:rsid w:val="00227C6C"/>
    <w:rsid w:val="002310C4"/>
    <w:rsid w:val="002344B2"/>
    <w:rsid w:val="0023680B"/>
    <w:rsid w:val="00241A59"/>
    <w:rsid w:val="00242978"/>
    <w:rsid w:val="002457D7"/>
    <w:rsid w:val="00250DE1"/>
    <w:rsid w:val="00254B8E"/>
    <w:rsid w:val="00254EC9"/>
    <w:rsid w:val="00255044"/>
    <w:rsid w:val="00260145"/>
    <w:rsid w:val="0026304F"/>
    <w:rsid w:val="00272C58"/>
    <w:rsid w:val="002902A5"/>
    <w:rsid w:val="0029213F"/>
    <w:rsid w:val="00292147"/>
    <w:rsid w:val="00294280"/>
    <w:rsid w:val="002969E2"/>
    <w:rsid w:val="00297063"/>
    <w:rsid w:val="0029722C"/>
    <w:rsid w:val="002A22CB"/>
    <w:rsid w:val="002A2B63"/>
    <w:rsid w:val="002A5210"/>
    <w:rsid w:val="002A6475"/>
    <w:rsid w:val="002A7864"/>
    <w:rsid w:val="002B2605"/>
    <w:rsid w:val="002B64A1"/>
    <w:rsid w:val="002C50C0"/>
    <w:rsid w:val="002C7E89"/>
    <w:rsid w:val="002D2742"/>
    <w:rsid w:val="002D4A10"/>
    <w:rsid w:val="002D5FC6"/>
    <w:rsid w:val="002E3370"/>
    <w:rsid w:val="002E3C07"/>
    <w:rsid w:val="002E4B6A"/>
    <w:rsid w:val="002E5AED"/>
    <w:rsid w:val="002E5F66"/>
    <w:rsid w:val="002E73A7"/>
    <w:rsid w:val="002F5271"/>
    <w:rsid w:val="003011E1"/>
    <w:rsid w:val="00303047"/>
    <w:rsid w:val="0031236C"/>
    <w:rsid w:val="003124C3"/>
    <w:rsid w:val="00315920"/>
    <w:rsid w:val="00326C5A"/>
    <w:rsid w:val="00333285"/>
    <w:rsid w:val="0034239D"/>
    <w:rsid w:val="00344C64"/>
    <w:rsid w:val="00345E70"/>
    <w:rsid w:val="00346797"/>
    <w:rsid w:val="00351E22"/>
    <w:rsid w:val="00353C19"/>
    <w:rsid w:val="003543C1"/>
    <w:rsid w:val="00356FFD"/>
    <w:rsid w:val="0036088B"/>
    <w:rsid w:val="00360FC9"/>
    <w:rsid w:val="00364F31"/>
    <w:rsid w:val="003725A8"/>
    <w:rsid w:val="003814A2"/>
    <w:rsid w:val="003860C6"/>
    <w:rsid w:val="003922D2"/>
    <w:rsid w:val="00393645"/>
    <w:rsid w:val="0039786A"/>
    <w:rsid w:val="003A103C"/>
    <w:rsid w:val="003A1E46"/>
    <w:rsid w:val="003A2791"/>
    <w:rsid w:val="003A377E"/>
    <w:rsid w:val="003B2665"/>
    <w:rsid w:val="003B2A37"/>
    <w:rsid w:val="003B46D0"/>
    <w:rsid w:val="003B5ED8"/>
    <w:rsid w:val="003B7323"/>
    <w:rsid w:val="003B76C7"/>
    <w:rsid w:val="003C050C"/>
    <w:rsid w:val="003D5152"/>
    <w:rsid w:val="003E03FD"/>
    <w:rsid w:val="003E0BBF"/>
    <w:rsid w:val="003E26E8"/>
    <w:rsid w:val="003E4802"/>
    <w:rsid w:val="003E557A"/>
    <w:rsid w:val="003E75DC"/>
    <w:rsid w:val="003F1570"/>
    <w:rsid w:val="003F5C74"/>
    <w:rsid w:val="003F6FCA"/>
    <w:rsid w:val="003F7471"/>
    <w:rsid w:val="004008F7"/>
    <w:rsid w:val="00404D88"/>
    <w:rsid w:val="0041080C"/>
    <w:rsid w:val="00412584"/>
    <w:rsid w:val="004139C1"/>
    <w:rsid w:val="00420DAB"/>
    <w:rsid w:val="0042313D"/>
    <w:rsid w:val="00423C4C"/>
    <w:rsid w:val="00426DC7"/>
    <w:rsid w:val="00431FA5"/>
    <w:rsid w:val="0043446D"/>
    <w:rsid w:val="00437646"/>
    <w:rsid w:val="00437E34"/>
    <w:rsid w:val="00442EF8"/>
    <w:rsid w:val="004454C0"/>
    <w:rsid w:val="00446BB1"/>
    <w:rsid w:val="00452CEB"/>
    <w:rsid w:val="004612E0"/>
    <w:rsid w:val="00462787"/>
    <w:rsid w:val="0046507D"/>
    <w:rsid w:val="00466A1F"/>
    <w:rsid w:val="00467839"/>
    <w:rsid w:val="00472A2B"/>
    <w:rsid w:val="00472C27"/>
    <w:rsid w:val="00481068"/>
    <w:rsid w:val="00483EA5"/>
    <w:rsid w:val="00484EA4"/>
    <w:rsid w:val="00495695"/>
    <w:rsid w:val="00496551"/>
    <w:rsid w:val="004A059D"/>
    <w:rsid w:val="004A28E1"/>
    <w:rsid w:val="004A4A5E"/>
    <w:rsid w:val="004B3C98"/>
    <w:rsid w:val="004B6303"/>
    <w:rsid w:val="004B7EB4"/>
    <w:rsid w:val="004C769C"/>
    <w:rsid w:val="004D05C2"/>
    <w:rsid w:val="004D0CB1"/>
    <w:rsid w:val="004D458F"/>
    <w:rsid w:val="004E29EF"/>
    <w:rsid w:val="004E41B4"/>
    <w:rsid w:val="004E769F"/>
    <w:rsid w:val="004E79B9"/>
    <w:rsid w:val="004F0BD4"/>
    <w:rsid w:val="004F1DEC"/>
    <w:rsid w:val="004F2AC6"/>
    <w:rsid w:val="004F5205"/>
    <w:rsid w:val="00502594"/>
    <w:rsid w:val="0050447E"/>
    <w:rsid w:val="00504D42"/>
    <w:rsid w:val="00506DFD"/>
    <w:rsid w:val="00510749"/>
    <w:rsid w:val="00517A6C"/>
    <w:rsid w:val="00525FBF"/>
    <w:rsid w:val="00526A7A"/>
    <w:rsid w:val="00536E07"/>
    <w:rsid w:val="00542D78"/>
    <w:rsid w:val="00543B47"/>
    <w:rsid w:val="0054669A"/>
    <w:rsid w:val="00547CAB"/>
    <w:rsid w:val="005606C4"/>
    <w:rsid w:val="00561415"/>
    <w:rsid w:val="00564506"/>
    <w:rsid w:val="00565223"/>
    <w:rsid w:val="005655F2"/>
    <w:rsid w:val="00567A6F"/>
    <w:rsid w:val="00572380"/>
    <w:rsid w:val="00574CF5"/>
    <w:rsid w:val="0057521C"/>
    <w:rsid w:val="005817F0"/>
    <w:rsid w:val="005858C1"/>
    <w:rsid w:val="00586C59"/>
    <w:rsid w:val="00590EBB"/>
    <w:rsid w:val="00591815"/>
    <w:rsid w:val="00595B88"/>
    <w:rsid w:val="00597195"/>
    <w:rsid w:val="005A0E05"/>
    <w:rsid w:val="005A59D7"/>
    <w:rsid w:val="005A6042"/>
    <w:rsid w:val="005A7C64"/>
    <w:rsid w:val="005B45DF"/>
    <w:rsid w:val="005B5B88"/>
    <w:rsid w:val="005B73CF"/>
    <w:rsid w:val="005C116D"/>
    <w:rsid w:val="005C1724"/>
    <w:rsid w:val="005C1AF5"/>
    <w:rsid w:val="005C61EC"/>
    <w:rsid w:val="005C6C66"/>
    <w:rsid w:val="005D12D2"/>
    <w:rsid w:val="005D1AB1"/>
    <w:rsid w:val="005D46AF"/>
    <w:rsid w:val="005E006E"/>
    <w:rsid w:val="005E1216"/>
    <w:rsid w:val="005E16B7"/>
    <w:rsid w:val="005F0547"/>
    <w:rsid w:val="005F2E32"/>
    <w:rsid w:val="005F4243"/>
    <w:rsid w:val="005F526D"/>
    <w:rsid w:val="005F5855"/>
    <w:rsid w:val="005F5B1B"/>
    <w:rsid w:val="006002FF"/>
    <w:rsid w:val="00601FE1"/>
    <w:rsid w:val="006021F8"/>
    <w:rsid w:val="00602D48"/>
    <w:rsid w:val="0060356E"/>
    <w:rsid w:val="00603757"/>
    <w:rsid w:val="00604F7D"/>
    <w:rsid w:val="006104F4"/>
    <w:rsid w:val="006142D2"/>
    <w:rsid w:val="006150D3"/>
    <w:rsid w:val="0062086E"/>
    <w:rsid w:val="00621C33"/>
    <w:rsid w:val="00622250"/>
    <w:rsid w:val="0062228E"/>
    <w:rsid w:val="00626905"/>
    <w:rsid w:val="00643D33"/>
    <w:rsid w:val="00643E35"/>
    <w:rsid w:val="006463B9"/>
    <w:rsid w:val="00647D0B"/>
    <w:rsid w:val="0065030C"/>
    <w:rsid w:val="00655AC3"/>
    <w:rsid w:val="00657FAE"/>
    <w:rsid w:val="00663A96"/>
    <w:rsid w:val="00667422"/>
    <w:rsid w:val="00672AFE"/>
    <w:rsid w:val="00674810"/>
    <w:rsid w:val="006760C7"/>
    <w:rsid w:val="00676D31"/>
    <w:rsid w:val="006802D0"/>
    <w:rsid w:val="00685F68"/>
    <w:rsid w:val="006860FE"/>
    <w:rsid w:val="006913B3"/>
    <w:rsid w:val="006A0D7E"/>
    <w:rsid w:val="006A2693"/>
    <w:rsid w:val="006A44C6"/>
    <w:rsid w:val="006A5577"/>
    <w:rsid w:val="006A7B40"/>
    <w:rsid w:val="006B11A4"/>
    <w:rsid w:val="006B2A1E"/>
    <w:rsid w:val="006B2F06"/>
    <w:rsid w:val="006B3C36"/>
    <w:rsid w:val="006B3F46"/>
    <w:rsid w:val="006C5881"/>
    <w:rsid w:val="006C5EC3"/>
    <w:rsid w:val="006C6297"/>
    <w:rsid w:val="006C79CC"/>
    <w:rsid w:val="006D5F31"/>
    <w:rsid w:val="006E0EAE"/>
    <w:rsid w:val="006E1642"/>
    <w:rsid w:val="006E1936"/>
    <w:rsid w:val="006F38CF"/>
    <w:rsid w:val="006F441A"/>
    <w:rsid w:val="00716C44"/>
    <w:rsid w:val="00717621"/>
    <w:rsid w:val="007220EA"/>
    <w:rsid w:val="00724FD6"/>
    <w:rsid w:val="007434C3"/>
    <w:rsid w:val="00751D0A"/>
    <w:rsid w:val="0075395F"/>
    <w:rsid w:val="00756251"/>
    <w:rsid w:val="00760B00"/>
    <w:rsid w:val="00766453"/>
    <w:rsid w:val="007704E4"/>
    <w:rsid w:val="00775DF2"/>
    <w:rsid w:val="00782241"/>
    <w:rsid w:val="00783650"/>
    <w:rsid w:val="007845C8"/>
    <w:rsid w:val="00796B92"/>
    <w:rsid w:val="007A03B4"/>
    <w:rsid w:val="007A2778"/>
    <w:rsid w:val="007B2A1F"/>
    <w:rsid w:val="007B3422"/>
    <w:rsid w:val="007C38B0"/>
    <w:rsid w:val="007D07B4"/>
    <w:rsid w:val="007D3111"/>
    <w:rsid w:val="007D69FF"/>
    <w:rsid w:val="007D6EC0"/>
    <w:rsid w:val="007D72CA"/>
    <w:rsid w:val="007E3A0F"/>
    <w:rsid w:val="007F0736"/>
    <w:rsid w:val="007F1349"/>
    <w:rsid w:val="007F1E93"/>
    <w:rsid w:val="007F29A1"/>
    <w:rsid w:val="0080025E"/>
    <w:rsid w:val="008034DB"/>
    <w:rsid w:val="00810481"/>
    <w:rsid w:val="00814E60"/>
    <w:rsid w:val="00815ED5"/>
    <w:rsid w:val="00817293"/>
    <w:rsid w:val="0082380E"/>
    <w:rsid w:val="00823FE1"/>
    <w:rsid w:val="00830050"/>
    <w:rsid w:val="00830DE2"/>
    <w:rsid w:val="00833677"/>
    <w:rsid w:val="008350B6"/>
    <w:rsid w:val="00835FD4"/>
    <w:rsid w:val="00840CD0"/>
    <w:rsid w:val="00842E64"/>
    <w:rsid w:val="00844474"/>
    <w:rsid w:val="00847116"/>
    <w:rsid w:val="008526C4"/>
    <w:rsid w:val="00853E53"/>
    <w:rsid w:val="00856494"/>
    <w:rsid w:val="008640ED"/>
    <w:rsid w:val="0087190D"/>
    <w:rsid w:val="00882D91"/>
    <w:rsid w:val="00885698"/>
    <w:rsid w:val="00887694"/>
    <w:rsid w:val="008A01F2"/>
    <w:rsid w:val="008A045B"/>
    <w:rsid w:val="008A2924"/>
    <w:rsid w:val="008B1985"/>
    <w:rsid w:val="008B5115"/>
    <w:rsid w:val="008C26BC"/>
    <w:rsid w:val="008C513F"/>
    <w:rsid w:val="008D4CC1"/>
    <w:rsid w:val="008E4510"/>
    <w:rsid w:val="008E6200"/>
    <w:rsid w:val="008E6D41"/>
    <w:rsid w:val="008F13AD"/>
    <w:rsid w:val="008F71DC"/>
    <w:rsid w:val="00910CB7"/>
    <w:rsid w:val="00910D8D"/>
    <w:rsid w:val="00912CF8"/>
    <w:rsid w:val="009139A7"/>
    <w:rsid w:val="009233B1"/>
    <w:rsid w:val="00923C3A"/>
    <w:rsid w:val="009242EE"/>
    <w:rsid w:val="0092505C"/>
    <w:rsid w:val="00926DD6"/>
    <w:rsid w:val="00927AB5"/>
    <w:rsid w:val="009309D1"/>
    <w:rsid w:val="00931090"/>
    <w:rsid w:val="00932504"/>
    <w:rsid w:val="00941456"/>
    <w:rsid w:val="00946B4E"/>
    <w:rsid w:val="009501FA"/>
    <w:rsid w:val="009506F5"/>
    <w:rsid w:val="00952ED5"/>
    <w:rsid w:val="009542A2"/>
    <w:rsid w:val="00955158"/>
    <w:rsid w:val="00963097"/>
    <w:rsid w:val="009634EB"/>
    <w:rsid w:val="00972A42"/>
    <w:rsid w:val="00972E94"/>
    <w:rsid w:val="0097352A"/>
    <w:rsid w:val="009775CB"/>
    <w:rsid w:val="009777CA"/>
    <w:rsid w:val="00986374"/>
    <w:rsid w:val="00994DD2"/>
    <w:rsid w:val="0099528C"/>
    <w:rsid w:val="00995942"/>
    <w:rsid w:val="0099719B"/>
    <w:rsid w:val="009A0CE9"/>
    <w:rsid w:val="009B0C8C"/>
    <w:rsid w:val="009B1086"/>
    <w:rsid w:val="009B477C"/>
    <w:rsid w:val="009C0AA1"/>
    <w:rsid w:val="009C1E54"/>
    <w:rsid w:val="009C4550"/>
    <w:rsid w:val="009D6ED7"/>
    <w:rsid w:val="009E0352"/>
    <w:rsid w:val="009E262E"/>
    <w:rsid w:val="009E26DE"/>
    <w:rsid w:val="009E2A0C"/>
    <w:rsid w:val="009E7F84"/>
    <w:rsid w:val="009F0258"/>
    <w:rsid w:val="009F0AF0"/>
    <w:rsid w:val="009F4327"/>
    <w:rsid w:val="009F4857"/>
    <w:rsid w:val="00A00027"/>
    <w:rsid w:val="00A001FD"/>
    <w:rsid w:val="00A013DE"/>
    <w:rsid w:val="00A03D79"/>
    <w:rsid w:val="00A06811"/>
    <w:rsid w:val="00A10B75"/>
    <w:rsid w:val="00A11D89"/>
    <w:rsid w:val="00A12346"/>
    <w:rsid w:val="00A15488"/>
    <w:rsid w:val="00A20ED4"/>
    <w:rsid w:val="00A213AD"/>
    <w:rsid w:val="00A23F00"/>
    <w:rsid w:val="00A24E7C"/>
    <w:rsid w:val="00A254CA"/>
    <w:rsid w:val="00A25DB7"/>
    <w:rsid w:val="00A307DD"/>
    <w:rsid w:val="00A3175C"/>
    <w:rsid w:val="00A319BD"/>
    <w:rsid w:val="00A33ACF"/>
    <w:rsid w:val="00A34EA1"/>
    <w:rsid w:val="00A355A4"/>
    <w:rsid w:val="00A408D2"/>
    <w:rsid w:val="00A40A94"/>
    <w:rsid w:val="00A40A97"/>
    <w:rsid w:val="00A46A52"/>
    <w:rsid w:val="00A53148"/>
    <w:rsid w:val="00A566EC"/>
    <w:rsid w:val="00A6154F"/>
    <w:rsid w:val="00A62833"/>
    <w:rsid w:val="00A62B7E"/>
    <w:rsid w:val="00A631A3"/>
    <w:rsid w:val="00A64FB4"/>
    <w:rsid w:val="00A65B22"/>
    <w:rsid w:val="00A70177"/>
    <w:rsid w:val="00A740F7"/>
    <w:rsid w:val="00A75AC4"/>
    <w:rsid w:val="00A8013D"/>
    <w:rsid w:val="00A82B56"/>
    <w:rsid w:val="00A84EF4"/>
    <w:rsid w:val="00A871D5"/>
    <w:rsid w:val="00A87B68"/>
    <w:rsid w:val="00A918AA"/>
    <w:rsid w:val="00A920E7"/>
    <w:rsid w:val="00A9365F"/>
    <w:rsid w:val="00A93BCB"/>
    <w:rsid w:val="00A93EA6"/>
    <w:rsid w:val="00AA2184"/>
    <w:rsid w:val="00AA42E8"/>
    <w:rsid w:val="00AA6948"/>
    <w:rsid w:val="00AB17A8"/>
    <w:rsid w:val="00AB3232"/>
    <w:rsid w:val="00AB3649"/>
    <w:rsid w:val="00AB5AD9"/>
    <w:rsid w:val="00AC132D"/>
    <w:rsid w:val="00AC1636"/>
    <w:rsid w:val="00AC60B0"/>
    <w:rsid w:val="00AC6864"/>
    <w:rsid w:val="00AC6F73"/>
    <w:rsid w:val="00AC7700"/>
    <w:rsid w:val="00AD2092"/>
    <w:rsid w:val="00AD22B1"/>
    <w:rsid w:val="00AE3743"/>
    <w:rsid w:val="00AE4F0B"/>
    <w:rsid w:val="00AF2C1D"/>
    <w:rsid w:val="00AF35D6"/>
    <w:rsid w:val="00AF4428"/>
    <w:rsid w:val="00AF68D2"/>
    <w:rsid w:val="00AF7EBB"/>
    <w:rsid w:val="00B00E9B"/>
    <w:rsid w:val="00B0110B"/>
    <w:rsid w:val="00B02406"/>
    <w:rsid w:val="00B06315"/>
    <w:rsid w:val="00B065E4"/>
    <w:rsid w:val="00B14343"/>
    <w:rsid w:val="00B17E72"/>
    <w:rsid w:val="00B2760A"/>
    <w:rsid w:val="00B3237F"/>
    <w:rsid w:val="00B40DA8"/>
    <w:rsid w:val="00B50972"/>
    <w:rsid w:val="00B60BC7"/>
    <w:rsid w:val="00B612AF"/>
    <w:rsid w:val="00B62DA2"/>
    <w:rsid w:val="00B65516"/>
    <w:rsid w:val="00B66CDF"/>
    <w:rsid w:val="00B67793"/>
    <w:rsid w:val="00B73216"/>
    <w:rsid w:val="00B7433F"/>
    <w:rsid w:val="00B76457"/>
    <w:rsid w:val="00B81800"/>
    <w:rsid w:val="00B863A9"/>
    <w:rsid w:val="00BA44D6"/>
    <w:rsid w:val="00BB0DE8"/>
    <w:rsid w:val="00BB65C0"/>
    <w:rsid w:val="00BB7FD7"/>
    <w:rsid w:val="00BC137E"/>
    <w:rsid w:val="00BC2546"/>
    <w:rsid w:val="00BC369A"/>
    <w:rsid w:val="00BC4817"/>
    <w:rsid w:val="00BC63B3"/>
    <w:rsid w:val="00BC6C6A"/>
    <w:rsid w:val="00BE3789"/>
    <w:rsid w:val="00BE44B5"/>
    <w:rsid w:val="00BF1B83"/>
    <w:rsid w:val="00BF41E0"/>
    <w:rsid w:val="00BF7E95"/>
    <w:rsid w:val="00C14268"/>
    <w:rsid w:val="00C1766C"/>
    <w:rsid w:val="00C22B6B"/>
    <w:rsid w:val="00C2359F"/>
    <w:rsid w:val="00C23DBB"/>
    <w:rsid w:val="00C30739"/>
    <w:rsid w:val="00C345A1"/>
    <w:rsid w:val="00C36F66"/>
    <w:rsid w:val="00C41494"/>
    <w:rsid w:val="00C42CF3"/>
    <w:rsid w:val="00C44851"/>
    <w:rsid w:val="00C44C8B"/>
    <w:rsid w:val="00C46922"/>
    <w:rsid w:val="00C52870"/>
    <w:rsid w:val="00C54BD3"/>
    <w:rsid w:val="00C54C7E"/>
    <w:rsid w:val="00C55870"/>
    <w:rsid w:val="00C55B27"/>
    <w:rsid w:val="00C5631E"/>
    <w:rsid w:val="00C566DB"/>
    <w:rsid w:val="00C60C2B"/>
    <w:rsid w:val="00C61488"/>
    <w:rsid w:val="00C61DBA"/>
    <w:rsid w:val="00C6668D"/>
    <w:rsid w:val="00C70109"/>
    <w:rsid w:val="00C71A64"/>
    <w:rsid w:val="00C726A6"/>
    <w:rsid w:val="00C81753"/>
    <w:rsid w:val="00C837EB"/>
    <w:rsid w:val="00C87E24"/>
    <w:rsid w:val="00C93871"/>
    <w:rsid w:val="00C97219"/>
    <w:rsid w:val="00CA6E73"/>
    <w:rsid w:val="00CB1602"/>
    <w:rsid w:val="00CB68EA"/>
    <w:rsid w:val="00CC1B31"/>
    <w:rsid w:val="00CC63F9"/>
    <w:rsid w:val="00CD6134"/>
    <w:rsid w:val="00CE6F94"/>
    <w:rsid w:val="00CF0A17"/>
    <w:rsid w:val="00CF597A"/>
    <w:rsid w:val="00CF63F2"/>
    <w:rsid w:val="00CF7E30"/>
    <w:rsid w:val="00D0088E"/>
    <w:rsid w:val="00D00BC7"/>
    <w:rsid w:val="00D01EEA"/>
    <w:rsid w:val="00D01F3A"/>
    <w:rsid w:val="00D033BC"/>
    <w:rsid w:val="00D04AB1"/>
    <w:rsid w:val="00D1005A"/>
    <w:rsid w:val="00D10D17"/>
    <w:rsid w:val="00D118F8"/>
    <w:rsid w:val="00D14062"/>
    <w:rsid w:val="00D152EE"/>
    <w:rsid w:val="00D15E1B"/>
    <w:rsid w:val="00D20905"/>
    <w:rsid w:val="00D22784"/>
    <w:rsid w:val="00D26B68"/>
    <w:rsid w:val="00D31405"/>
    <w:rsid w:val="00D31AA8"/>
    <w:rsid w:val="00D33681"/>
    <w:rsid w:val="00D45DD4"/>
    <w:rsid w:val="00D501EE"/>
    <w:rsid w:val="00D52322"/>
    <w:rsid w:val="00D539E0"/>
    <w:rsid w:val="00D53FB4"/>
    <w:rsid w:val="00D53FE2"/>
    <w:rsid w:val="00D56170"/>
    <w:rsid w:val="00D57655"/>
    <w:rsid w:val="00D64061"/>
    <w:rsid w:val="00D65BF2"/>
    <w:rsid w:val="00D7019F"/>
    <w:rsid w:val="00D753C8"/>
    <w:rsid w:val="00D77A54"/>
    <w:rsid w:val="00D812A4"/>
    <w:rsid w:val="00D9116C"/>
    <w:rsid w:val="00D94328"/>
    <w:rsid w:val="00DA14FA"/>
    <w:rsid w:val="00DA1E52"/>
    <w:rsid w:val="00DA2629"/>
    <w:rsid w:val="00DA3B34"/>
    <w:rsid w:val="00DA42C1"/>
    <w:rsid w:val="00DA5B18"/>
    <w:rsid w:val="00DB1CBB"/>
    <w:rsid w:val="00DB351C"/>
    <w:rsid w:val="00DB42EC"/>
    <w:rsid w:val="00DB5C2C"/>
    <w:rsid w:val="00DC40F2"/>
    <w:rsid w:val="00DD512E"/>
    <w:rsid w:val="00DE2C9D"/>
    <w:rsid w:val="00DE34D0"/>
    <w:rsid w:val="00DF45B0"/>
    <w:rsid w:val="00DF62D2"/>
    <w:rsid w:val="00DF7F79"/>
    <w:rsid w:val="00E020C2"/>
    <w:rsid w:val="00E0278B"/>
    <w:rsid w:val="00E054B5"/>
    <w:rsid w:val="00E07932"/>
    <w:rsid w:val="00E07C34"/>
    <w:rsid w:val="00E12D74"/>
    <w:rsid w:val="00E172F5"/>
    <w:rsid w:val="00E33F47"/>
    <w:rsid w:val="00E4530A"/>
    <w:rsid w:val="00E460C5"/>
    <w:rsid w:val="00E5072F"/>
    <w:rsid w:val="00E53C56"/>
    <w:rsid w:val="00E543BD"/>
    <w:rsid w:val="00E70B6D"/>
    <w:rsid w:val="00E71515"/>
    <w:rsid w:val="00E72218"/>
    <w:rsid w:val="00E75D46"/>
    <w:rsid w:val="00E811F4"/>
    <w:rsid w:val="00E81702"/>
    <w:rsid w:val="00E82421"/>
    <w:rsid w:val="00E82F69"/>
    <w:rsid w:val="00E84FB4"/>
    <w:rsid w:val="00E90305"/>
    <w:rsid w:val="00E90324"/>
    <w:rsid w:val="00E91D66"/>
    <w:rsid w:val="00E9751A"/>
    <w:rsid w:val="00EA0215"/>
    <w:rsid w:val="00EA3DDC"/>
    <w:rsid w:val="00EA7D0A"/>
    <w:rsid w:val="00EB289D"/>
    <w:rsid w:val="00EB6D2A"/>
    <w:rsid w:val="00EC0F97"/>
    <w:rsid w:val="00ED09A5"/>
    <w:rsid w:val="00ED1022"/>
    <w:rsid w:val="00ED4926"/>
    <w:rsid w:val="00ED50A0"/>
    <w:rsid w:val="00EE1369"/>
    <w:rsid w:val="00EE21C9"/>
    <w:rsid w:val="00EE2542"/>
    <w:rsid w:val="00EE3FAD"/>
    <w:rsid w:val="00EE405B"/>
    <w:rsid w:val="00EE5F20"/>
    <w:rsid w:val="00EF16B6"/>
    <w:rsid w:val="00EF5AC4"/>
    <w:rsid w:val="00F00038"/>
    <w:rsid w:val="00F003C6"/>
    <w:rsid w:val="00F1492E"/>
    <w:rsid w:val="00F32707"/>
    <w:rsid w:val="00F32B5C"/>
    <w:rsid w:val="00F32C73"/>
    <w:rsid w:val="00F33688"/>
    <w:rsid w:val="00F3648A"/>
    <w:rsid w:val="00F4724B"/>
    <w:rsid w:val="00F50C5B"/>
    <w:rsid w:val="00F53271"/>
    <w:rsid w:val="00F702E7"/>
    <w:rsid w:val="00F766FC"/>
    <w:rsid w:val="00F80E89"/>
    <w:rsid w:val="00F8188E"/>
    <w:rsid w:val="00F85595"/>
    <w:rsid w:val="00F87232"/>
    <w:rsid w:val="00F9061F"/>
    <w:rsid w:val="00F912E0"/>
    <w:rsid w:val="00F92336"/>
    <w:rsid w:val="00F9317F"/>
    <w:rsid w:val="00F931FD"/>
    <w:rsid w:val="00F93CB2"/>
    <w:rsid w:val="00F94B20"/>
    <w:rsid w:val="00F97D02"/>
    <w:rsid w:val="00FA13E7"/>
    <w:rsid w:val="00FA2C5F"/>
    <w:rsid w:val="00FA3B24"/>
    <w:rsid w:val="00FA5830"/>
    <w:rsid w:val="00FB0BF9"/>
    <w:rsid w:val="00FB4793"/>
    <w:rsid w:val="00FB679D"/>
    <w:rsid w:val="00FD06C5"/>
    <w:rsid w:val="00FD6857"/>
    <w:rsid w:val="00FE0920"/>
    <w:rsid w:val="00FE3822"/>
    <w:rsid w:val="00FE3E7D"/>
    <w:rsid w:val="00FE516D"/>
    <w:rsid w:val="00FF2CF7"/>
    <w:rsid w:val="00FF60A0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643D33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aliases w:val="2..4"/>
    <w:basedOn w:val="a1"/>
    <w:next w:val="a1"/>
    <w:link w:val="11"/>
    <w:uiPriority w:val="9"/>
    <w:qFormat/>
    <w:rsid w:val="00121C5D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"/>
      </w:numPr>
      <w:suppressAutoHyphens/>
      <w:spacing w:after="360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2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3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aliases w:val="2..4 Знак"/>
    <w:link w:val="10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2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3"/>
      </w:numPr>
      <w:tabs>
        <w:tab w:val="decimal" w:pos="284"/>
      </w:tabs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Normal (Web)"/>
    <w:basedOn w:val="a1"/>
    <w:uiPriority w:val="99"/>
    <w:semiHidden/>
    <w:unhideWhenUsed/>
    <w:rsid w:val="00597195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UnresolvedMention">
    <w:name w:val="Unresolved Mention"/>
    <w:basedOn w:val="a3"/>
    <w:uiPriority w:val="99"/>
    <w:semiHidden/>
    <w:unhideWhenUsed/>
    <w:rsid w:val="003725A8"/>
    <w:rPr>
      <w:color w:val="605E5C"/>
      <w:shd w:val="clear" w:color="auto" w:fill="E1DFDD"/>
    </w:rPr>
  </w:style>
  <w:style w:type="paragraph" w:styleId="aff2">
    <w:name w:val="List Paragraph"/>
    <w:basedOn w:val="a1"/>
    <w:uiPriority w:val="34"/>
    <w:qFormat/>
    <w:rsid w:val="00F9317F"/>
    <w:pPr>
      <w:spacing w:after="160" w:line="259" w:lineRule="auto"/>
      <w:ind w:left="720" w:firstLine="0"/>
      <w:contextualSpacing/>
    </w:pPr>
    <w:rPr>
      <w:rFonts w:asciiTheme="minorHAnsi" w:eastAsiaTheme="minorHAnsi" w:hAnsiTheme="minorHAnsi" w:cstheme="minorBidi"/>
      <w:sz w:val="22"/>
    </w:rPr>
  </w:style>
  <w:style w:type="numbering" w:customStyle="1" w:styleId="1">
    <w:name w:val="Стиль1"/>
    <w:uiPriority w:val="99"/>
    <w:rsid w:val="009A0CE9"/>
    <w:pPr>
      <w:numPr>
        <w:numId w:val="4"/>
      </w:numPr>
    </w:pPr>
  </w:style>
  <w:style w:type="paragraph" w:styleId="41">
    <w:name w:val="toc 4"/>
    <w:basedOn w:val="a1"/>
    <w:next w:val="a1"/>
    <w:autoRedefine/>
    <w:uiPriority w:val="39"/>
    <w:unhideWhenUsed/>
    <w:rsid w:val="00124F90"/>
    <w:pPr>
      <w:spacing w:after="100"/>
      <w:ind w:left="720" w:firstLine="0"/>
    </w:pPr>
    <w:rPr>
      <w:rFonts w:asciiTheme="minorHAnsi" w:eastAsiaTheme="minorEastAsia" w:hAnsiTheme="minorHAnsi" w:cstheme="minorBidi"/>
      <w:sz w:val="24"/>
      <w:szCs w:val="24"/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124F90"/>
    <w:pPr>
      <w:spacing w:after="100"/>
      <w:ind w:left="960" w:firstLine="0"/>
    </w:pPr>
    <w:rPr>
      <w:rFonts w:asciiTheme="minorHAnsi" w:eastAsiaTheme="minorEastAsia" w:hAnsiTheme="minorHAnsi" w:cstheme="minorBidi"/>
      <w:sz w:val="24"/>
      <w:szCs w:val="24"/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124F90"/>
    <w:pPr>
      <w:spacing w:after="100"/>
      <w:ind w:left="1200" w:firstLine="0"/>
    </w:pPr>
    <w:rPr>
      <w:rFonts w:asciiTheme="minorHAnsi" w:eastAsiaTheme="minorEastAsia" w:hAnsiTheme="minorHAnsi" w:cstheme="minorBidi"/>
      <w:sz w:val="24"/>
      <w:szCs w:val="24"/>
      <w:lang w:eastAsia="ru-RU"/>
    </w:rPr>
  </w:style>
  <w:style w:type="paragraph" w:styleId="7">
    <w:name w:val="toc 7"/>
    <w:basedOn w:val="a1"/>
    <w:next w:val="a1"/>
    <w:autoRedefine/>
    <w:uiPriority w:val="39"/>
    <w:unhideWhenUsed/>
    <w:rsid w:val="00124F90"/>
    <w:pPr>
      <w:spacing w:after="100"/>
      <w:ind w:left="1440" w:firstLine="0"/>
    </w:pPr>
    <w:rPr>
      <w:rFonts w:asciiTheme="minorHAnsi" w:eastAsiaTheme="minorEastAsia" w:hAnsiTheme="minorHAnsi" w:cstheme="minorBidi"/>
      <w:sz w:val="24"/>
      <w:szCs w:val="24"/>
      <w:lang w:eastAsia="ru-RU"/>
    </w:rPr>
  </w:style>
  <w:style w:type="paragraph" w:styleId="8">
    <w:name w:val="toc 8"/>
    <w:basedOn w:val="a1"/>
    <w:next w:val="a1"/>
    <w:autoRedefine/>
    <w:uiPriority w:val="39"/>
    <w:unhideWhenUsed/>
    <w:rsid w:val="00124F90"/>
    <w:pPr>
      <w:spacing w:after="100"/>
      <w:ind w:left="1680" w:firstLine="0"/>
    </w:pPr>
    <w:rPr>
      <w:rFonts w:asciiTheme="minorHAnsi" w:eastAsiaTheme="minorEastAsia" w:hAnsiTheme="minorHAnsi" w:cstheme="minorBidi"/>
      <w:sz w:val="24"/>
      <w:szCs w:val="24"/>
      <w:lang w:eastAsia="ru-RU"/>
    </w:rPr>
  </w:style>
  <w:style w:type="paragraph" w:styleId="9">
    <w:name w:val="toc 9"/>
    <w:basedOn w:val="a1"/>
    <w:next w:val="a1"/>
    <w:autoRedefine/>
    <w:uiPriority w:val="39"/>
    <w:unhideWhenUsed/>
    <w:rsid w:val="00124F90"/>
    <w:pPr>
      <w:spacing w:after="100"/>
      <w:ind w:left="1920" w:firstLine="0"/>
    </w:pPr>
    <w:rPr>
      <w:rFonts w:asciiTheme="minorHAnsi" w:eastAsiaTheme="minorEastAsia" w:hAnsiTheme="minorHAnsi" w:cstheme="minorBidi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42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8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0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36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56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72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2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04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0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36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6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039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62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5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0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26" Type="http://schemas.openxmlformats.org/officeDocument/2006/relationships/package" Target="embeddings/_________Microsoft_Visio8.vsdx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image" Target="media/image16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image" Target="media/image12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7.vsdx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9.vsdx"/><Relationship Id="rId36" Type="http://schemas.openxmlformats.org/officeDocument/2006/relationships/image" Target="media/image18.png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0.vsdx"/><Relationship Id="rId35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1D57E7-9205-47AA-9B09-4DA9C00850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8</TotalTime>
  <Pages>58</Pages>
  <Words>8950</Words>
  <Characters>51020</Characters>
  <Application>Microsoft Office Word</Application>
  <DocSecurity>0</DocSecurity>
  <Lines>425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59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23</cp:revision>
  <cp:lastPrinted>2023-05-25T15:22:00Z</cp:lastPrinted>
  <dcterms:created xsi:type="dcterms:W3CDTF">2023-05-28T20:30:00Z</dcterms:created>
  <dcterms:modified xsi:type="dcterms:W3CDTF">2023-05-30T15:20:00Z</dcterms:modified>
</cp:coreProperties>
</file>